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96" r:id="rId1"/>
    <p:sldMasterId id="2147483773" r:id="rId2"/>
  </p:sldMasterIdLst>
  <p:notesMasterIdLst>
    <p:notesMasterId r:id="rId17"/>
  </p:notesMasterIdLst>
  <p:sldIdLst>
    <p:sldId id="263" r:id="rId3"/>
    <p:sldId id="264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1577" r:id="rId13"/>
    <p:sldId id="273" r:id="rId14"/>
    <p:sldId id="274" r:id="rId15"/>
    <p:sldId id="275" r:id="rId16"/>
  </p:sldIdLst>
  <p:sldSz cx="9144000" cy="5143500" type="screen16x9"/>
  <p:notesSz cx="6858000" cy="9144000"/>
  <p:embeddedFontLst>
    <p:embeddedFont>
      <p:font typeface="楷体" panose="02010609060101010101" pitchFamily="49" charset="-122"/>
      <p:regular r:id="rId18"/>
    </p:embeddedFont>
    <p:embeddedFont>
      <p:font typeface="-쉬리B" panose="02010600030101010101" charset="-127"/>
      <p:regular r:id="rId19"/>
    </p:embeddedFont>
    <p:embeddedFont>
      <p:font typeface="-쉬리M" panose="02010600030101010101" charset="-127"/>
      <p:regular r:id="rId20"/>
    </p:embeddedFont>
    <p:embeddedFont>
      <p:font typeface="Calibri" panose="020F0502020204030204" pitchFamily="34" charset="0"/>
      <p:regular r:id="rId21"/>
      <p:bold r:id="rId22"/>
      <p:italic r:id="rId23"/>
      <p:boldItalic r:id="rId24"/>
    </p:embeddedFont>
    <p:embeddedFont>
      <p:font typeface="Cambria Math" panose="02040503050406030204" pitchFamily="18" charset="0"/>
      <p:regular r:id="rId25"/>
    </p:embeddedFont>
    <p:embeddedFont>
      <p:font typeface="Gulim" panose="020B0600000101010101" pitchFamily="34" charset="-127"/>
      <p:regular r:id="rId26"/>
    </p:embeddedFont>
    <p:embeddedFont>
      <p:font typeface="等线" panose="02010600030101010101" pitchFamily="2" charset="-122"/>
      <p:regular r:id="rId27"/>
      <p:bold r:id="rId28"/>
    </p:embeddedFont>
    <p:embeddedFont>
      <p:font typeface="黑体" panose="02010609060101010101" pitchFamily="49" charset="-122"/>
      <p:regular r:id="rId29"/>
    </p:embeddedFont>
  </p:embeddedFontLst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Gulim" panose="020B0600000101010101" pitchFamily="34" charset="-127"/>
        <a:ea typeface="Gulim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992"/>
    <a:srgbClr val="0056AC"/>
    <a:srgbClr val="000099"/>
    <a:srgbClr val="333399"/>
    <a:srgbClr val="000066"/>
    <a:srgbClr val="0046AC"/>
    <a:srgbClr val="DDE8FF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94727" autoAdjust="0"/>
  </p:normalViewPr>
  <p:slideViewPr>
    <p:cSldViewPr>
      <p:cViewPr varScale="1">
        <p:scale>
          <a:sx n="112" d="100"/>
          <a:sy n="112" d="100"/>
        </p:scale>
        <p:origin x="180" y="5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font" Target="fonts/font1.fntdata"/><Relationship Id="rId26" Type="http://schemas.openxmlformats.org/officeDocument/2006/relationships/font" Target="fonts/font9.fntdata"/><Relationship Id="rId3" Type="http://schemas.openxmlformats.org/officeDocument/2006/relationships/slide" Target="slides/slide1.xml"/><Relationship Id="rId21" Type="http://schemas.openxmlformats.org/officeDocument/2006/relationships/font" Target="fonts/font4.fntdata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5" Type="http://schemas.openxmlformats.org/officeDocument/2006/relationships/font" Target="fonts/font8.fntdata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font" Target="fonts/font3.fntdata"/><Relationship Id="rId29" Type="http://schemas.openxmlformats.org/officeDocument/2006/relationships/font" Target="fonts/font1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7.fntdata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font" Target="fonts/font6.fntdata"/><Relationship Id="rId28" Type="http://schemas.openxmlformats.org/officeDocument/2006/relationships/font" Target="fonts/font11.fntdata"/><Relationship Id="rId10" Type="http://schemas.openxmlformats.org/officeDocument/2006/relationships/slide" Target="slides/slide8.xml"/><Relationship Id="rId19" Type="http://schemas.openxmlformats.org/officeDocument/2006/relationships/font" Target="fonts/font2.fntdata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font" Target="fonts/font5.fntdata"/><Relationship Id="rId27" Type="http://schemas.openxmlformats.org/officeDocument/2006/relationships/font" Target="fonts/font10.fntdata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6729B6-4D2E-4935-87AD-CB87834F5805}" type="datetimeFigureOut">
              <a:rPr lang="zh-CN" altLang="en-US" smtClean="0"/>
              <a:t>2023/8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CC8230-91CD-40DD-95B5-183EE5171C3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6697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F8E18165-B3C9-4679-8B89-CDF397A0C72E}"/>
              </a:ext>
            </a:extLst>
          </p:cNvPr>
          <p:cNvSpPr/>
          <p:nvPr userDrawn="1"/>
        </p:nvSpPr>
        <p:spPr>
          <a:xfrm>
            <a:off x="0" y="5116513"/>
            <a:ext cx="9144000" cy="3492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zh-CN" altLang="en-US" dirty="0"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solidFill>
                <a:schemeClr val="tx2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ACF2F81-F766-4CEC-9656-418D79DCB870}"/>
              </a:ext>
            </a:extLst>
          </p:cNvPr>
          <p:cNvSpPr/>
          <p:nvPr userDrawn="1"/>
        </p:nvSpPr>
        <p:spPr>
          <a:xfrm>
            <a:off x="0" y="4357688"/>
            <a:ext cx="9144000" cy="785812"/>
          </a:xfrm>
          <a:prstGeom prst="rect">
            <a:avLst/>
          </a:prstGeom>
          <a:solidFill>
            <a:srgbClr val="004992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zh-CN" altLang="en-US" dirty="0"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solidFill>
                <a:schemeClr val="tx2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38CC4E9-BEF2-4CB4-B925-AE2AD86AA3D4}"/>
              </a:ext>
            </a:extLst>
          </p:cNvPr>
          <p:cNvSpPr/>
          <p:nvPr userDrawn="1"/>
        </p:nvSpPr>
        <p:spPr>
          <a:xfrm>
            <a:off x="0" y="0"/>
            <a:ext cx="9144000" cy="428625"/>
          </a:xfrm>
          <a:prstGeom prst="rect">
            <a:avLst/>
          </a:prstGeom>
          <a:solidFill>
            <a:srgbClr val="004992"/>
          </a:solidFill>
          <a:ln>
            <a:noFill/>
          </a:ln>
          <a:effectLst>
            <a:outerShdw blurRad="40000" dist="20000" dir="5400000" rotWithShape="0">
              <a:schemeClr val="bg1">
                <a:alpha val="38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zh-CN" altLang="en-US" dirty="0"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solidFill>
                <a:schemeClr val="tx2"/>
              </a:solidFill>
            </a:endParaRPr>
          </a:p>
        </p:txBody>
      </p:sp>
      <p:pic>
        <p:nvPicPr>
          <p:cNvPr id="6" name="图片 7" descr="横版组合（白色）——透明.png">
            <a:extLst>
              <a:ext uri="{FF2B5EF4-FFF2-40B4-BE49-F238E27FC236}">
                <a16:creationId xmlns:a16="http://schemas.microsoft.com/office/drawing/2014/main" id="{B86CB07E-DF25-4305-A6ED-053352D0898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7563" y="4532313"/>
            <a:ext cx="221456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D92258B0-DA0A-4CDE-8177-FA4D52F68BCA}"/>
              </a:ext>
            </a:extLst>
          </p:cNvPr>
          <p:cNvSpPr/>
          <p:nvPr userDrawn="1"/>
        </p:nvSpPr>
        <p:spPr>
          <a:xfrm>
            <a:off x="0" y="4343400"/>
            <a:ext cx="9144000" cy="17463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zh-CN" altLang="en-US" dirty="0"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solidFill>
                <a:schemeClr val="tx2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A137F3B-D48B-4934-8E26-286DF3E86686}"/>
              </a:ext>
            </a:extLst>
          </p:cNvPr>
          <p:cNvSpPr/>
          <p:nvPr userDrawn="1"/>
        </p:nvSpPr>
        <p:spPr>
          <a:xfrm>
            <a:off x="0" y="398463"/>
            <a:ext cx="9144000" cy="7937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1" hangingPunct="1">
              <a:defRPr/>
            </a:pPr>
            <a:endParaRPr lang="zh-CN" altLang="en-US" dirty="0"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solidFill>
                <a:schemeClr val="tx2"/>
              </a:solidFill>
            </a:endParaRPr>
          </a:p>
        </p:txBody>
      </p:sp>
      <p:sp>
        <p:nvSpPr>
          <p:cNvPr id="21" name="标题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  <a:prstGeom prst="rect">
            <a:avLst/>
          </a:prstGeo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362EDAD6-0BBA-40AA-BF0D-4E748FA1E4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" y="4857750"/>
            <a:ext cx="1905000" cy="22860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solidFill>
                  <a:srgbClr val="192214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0BCF338-3717-414F-8950-9483DA1CD5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4857750"/>
            <a:ext cx="2895600" cy="22860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192214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512BDF77-0409-4613-8CE5-724EC64E1D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4857750"/>
            <a:ext cx="1905000" cy="228600"/>
          </a:xfrm>
          <a:ln>
            <a:miter lim="800000"/>
            <a:headEnd/>
            <a:tailEnd/>
          </a:ln>
        </p:spPr>
        <p:txBody>
          <a:bodyPr anchor="t"/>
          <a:lstStyle>
            <a:lvl1pPr>
              <a:defRPr sz="1400">
                <a:solidFill>
                  <a:srgbClr val="192214"/>
                </a:solidFill>
                <a:latin typeface="-쉬리M" pitchFamily="18" charset="-127"/>
                <a:ea typeface="-쉬리M" pitchFamily="18" charset="-127"/>
              </a:defRPr>
            </a:lvl1pPr>
          </a:lstStyle>
          <a:p>
            <a:fld id="{B522B91E-34E3-442C-AA73-CFD8E7D5CCDB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736341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BCE160E2-622F-4398-AC19-B343C41DF5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0BDB34AC-6D54-4830-822E-BE759DC7CD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30AAD495-5C92-4A80-920B-85E736CA5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9E2356-8C17-43AF-AF1D-F5E342B12E7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39329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16036039-FE96-48F4-8099-9F8135152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082139B9-5372-4CB2-980A-11350B35F6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41B0C868-C0C2-408D-A8BB-8A1A4D48CC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7B75EA-4E58-4F21-8572-5EA373E66F2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54162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6154838A-FB7B-46D5-86FD-FA433E413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64EDD0FB-5B85-4F69-AB08-C8FBE1BF27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8C7C9520-6EED-43C6-ACCF-25CE1FAE2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8DCBFB-FEEF-474D-B5D1-94BDF0460D5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0777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3537557-A8F4-415F-A875-81EFF7848D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0756E62-10B4-4D20-A9C5-C18D10BC99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E6D03E6-30D2-450E-B106-A0F554671A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9E3FEB-E73E-473A-A692-B8A67858FAD8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3160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35ED4F-9D02-4369-BDA6-15B29D7493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DFD7CAE-8D00-4EE2-BEED-BF9735EB99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23DBBE-30B3-4489-B82A-55BD357AD8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A1E2DD-BF1D-4770-94AC-C4961D76633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35145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39502"/>
            <a:ext cx="7901014" cy="579821"/>
          </a:xfrm>
          <a:prstGeom prst="rect">
            <a:avLst/>
          </a:prstGeom>
        </p:spPr>
        <p:txBody>
          <a:bodyPr/>
          <a:lstStyle>
            <a:lvl1pPr algn="l">
              <a:defRPr sz="2800">
                <a:solidFill>
                  <a:schemeClr val="tx1"/>
                </a:solidFill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3598"/>
            <a:ext cx="8229600" cy="3394472"/>
          </a:xfrm>
          <a:prstGeom prst="rect">
            <a:avLst/>
          </a:prstGeom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>
              <a:defRPr sz="14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>
              <a:defRPr sz="11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4pPr>
            <a:lvl5pPr>
              <a:defRPr sz="105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29914EB-8EE2-406B-8C2B-C42D15EFA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1313449-00CC-4F6D-AE2C-2F062AEAEE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BAF6C0A-FC98-4FCB-A658-1150D917A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16216" y="4666679"/>
            <a:ext cx="2133600" cy="274637"/>
          </a:xfrm>
        </p:spPr>
        <p:txBody>
          <a:bodyPr/>
          <a:lstStyle/>
          <a:p>
            <a:fld id="{B868A996-D89B-40E8-B2C1-E0E001F46DB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5687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785378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7F91922-8A5E-43C6-870C-B9500DFCC3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F3DE877-F715-4072-894C-4E621754B8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D0EBC04-25A0-4B4C-9363-00887E4480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9040B5-6169-4F76-A3D2-3CA859D1094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34009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6497E56-8135-4933-A00E-20BB713A12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3CDDE8C-E4F0-48F9-AA14-A68B4F69FA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AEAD236-E815-4CB6-8537-0461135F94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9D042F-8561-4DBB-A338-3C1B11B0ED0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18652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792AD3F-E9C7-4D40-B7A7-8086540A4A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B8DE359-8620-44A5-8F72-7F083728A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F731948-0A75-4DD2-A76D-238FC7CC7D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9F53C9-ED9B-4BE6-9CF1-6E0F2BE8B13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5793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6492621D-D8C1-4C46-A2FB-A9F893DD15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41EA1782-6DF4-47EA-9864-2A9C447A98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07435FCF-BC54-46C8-8066-DC9EB66376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BADFE9-C432-4576-A545-AB7DCDC8ECD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1315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6D3667EB-F844-41E7-AF92-4321759B34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62A78E22-7AD8-4B8F-BC80-C35BA1CD09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0FAFC369-29CA-4DF5-B3CD-237203B832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6E871B-FECD-4CA3-B4B2-1864A7B510F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35182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6065C02D-6920-43B2-B556-02327F3A91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1594CB36-514D-4570-9E55-3CB645156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65356EF7-777A-4909-89A9-A9FD6B574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16EEFB-28E8-4A5C-B097-229FBCCAC79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40365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image" Target="../media/image6.png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Relationship Id="rId14" Type="http://schemas.openxmlformats.org/officeDocument/2006/relationships/image" Target="../media/image7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7EF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3">
            <a:extLst>
              <a:ext uri="{FF2B5EF4-FFF2-40B4-BE49-F238E27FC236}">
                <a16:creationId xmlns:a16="http://schemas.microsoft.com/office/drawing/2014/main" id="{21BA9684-FF59-49D9-B341-FEDE2C21E76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latin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页脚占位符 4">
            <a:extLst>
              <a:ext uri="{FF2B5EF4-FFF2-40B4-BE49-F238E27FC236}">
                <a16:creationId xmlns:a16="http://schemas.microsoft.com/office/drawing/2014/main" id="{2A421C66-D45D-4832-BA73-51C10EFA8C5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latin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灯片编号占位符 5">
            <a:extLst>
              <a:ext uri="{FF2B5EF4-FFF2-40B4-BE49-F238E27FC236}">
                <a16:creationId xmlns:a16="http://schemas.microsoft.com/office/drawing/2014/main" id="{B1652FBE-0B25-40CF-9D8C-A1C07B2D0B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solidFill>
                  <a:srgbClr val="898989"/>
                </a:solidFill>
              </a:defRPr>
            </a:lvl1pPr>
          </a:lstStyle>
          <a:p>
            <a:fld id="{B868A996-D89B-40E8-B2C1-E0E001F46DB0}" type="slidenum">
              <a:rPr lang="zh-CN" altLang="en-US"/>
              <a:pPr/>
              <a:t>‹#›</a:t>
            </a:fld>
            <a:endParaRPr lang="zh-CN" altLang="en-US"/>
          </a:p>
        </p:txBody>
      </p:sp>
      <p:pic>
        <p:nvPicPr>
          <p:cNvPr id="1029" name="图片 14">
            <a:extLst>
              <a:ext uri="{FF2B5EF4-FFF2-40B4-BE49-F238E27FC236}">
                <a16:creationId xmlns:a16="http://schemas.microsoft.com/office/drawing/2014/main" id="{9A1C8263-A20B-4982-814E-B5735A5076DC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" y="4706938"/>
            <a:ext cx="348932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图片 15">
            <a:extLst>
              <a:ext uri="{FF2B5EF4-FFF2-40B4-BE49-F238E27FC236}">
                <a16:creationId xmlns:a16="http://schemas.microsoft.com/office/drawing/2014/main" id="{F5D39207-6AAB-47CB-AFCF-3D65A9B58767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700588"/>
            <a:ext cx="34290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图片 22" descr="横版组合——透明.png">
            <a:extLst>
              <a:ext uri="{FF2B5EF4-FFF2-40B4-BE49-F238E27FC236}">
                <a16:creationId xmlns:a16="http://schemas.microsoft.com/office/drawing/2014/main" id="{C5C6F2DA-45BA-474C-A9A8-6195ACEE712C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188" y="4689475"/>
            <a:ext cx="17145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67" r:id="rId1"/>
    <p:sldLayoutId id="2147483868" r:id="rId2"/>
    <p:sldLayoutId id="2147483869" r:id="rId3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rgbClr val="E7EDEB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rgbClr val="E7EDEB"/>
          </a:solidFill>
          <a:latin typeface="-쉬리B" pitchFamily="18" charset="-127"/>
          <a:ea typeface="-쉬리B" pitchFamily="18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rgbClr val="E7EDEB"/>
          </a:solidFill>
          <a:latin typeface="-쉬리B" pitchFamily="18" charset="-127"/>
          <a:ea typeface="-쉬리B" pitchFamily="18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rgbClr val="E7EDEB"/>
          </a:solidFill>
          <a:latin typeface="-쉬리B" pitchFamily="18" charset="-127"/>
          <a:ea typeface="-쉬리B" pitchFamily="18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000">
          <a:solidFill>
            <a:srgbClr val="E7EDEB"/>
          </a:solidFill>
          <a:latin typeface="-쉬리B" pitchFamily="18" charset="-127"/>
          <a:ea typeface="-쉬리B" pitchFamily="18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000">
          <a:solidFill>
            <a:srgbClr val="E7EDEB"/>
          </a:solidFill>
          <a:latin typeface="-쉬리B" pitchFamily="18" charset="-127"/>
          <a:ea typeface="-쉬리B" pitchFamily="18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000">
          <a:solidFill>
            <a:srgbClr val="E7EDEB"/>
          </a:solidFill>
          <a:latin typeface="-쉬리B" pitchFamily="18" charset="-127"/>
          <a:ea typeface="-쉬리B" pitchFamily="18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000">
          <a:solidFill>
            <a:srgbClr val="E7EDEB"/>
          </a:solidFill>
          <a:latin typeface="-쉬리B" pitchFamily="18" charset="-127"/>
          <a:ea typeface="-쉬리B" pitchFamily="18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000">
          <a:solidFill>
            <a:srgbClr val="E7EDEB"/>
          </a:solidFill>
          <a:latin typeface="-쉬리B" pitchFamily="18" charset="-127"/>
          <a:ea typeface="-쉬리B" pitchFamily="18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200">
          <a:solidFill>
            <a:srgbClr val="B1C9A9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000">
          <a:solidFill>
            <a:srgbClr val="B1C9A9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>
          <a:solidFill>
            <a:srgbClr val="B1C9A9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1600">
          <a:solidFill>
            <a:srgbClr val="B1C9A9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1400">
          <a:solidFill>
            <a:srgbClr val="B1C9A9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rgbClr val="B1C9A9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rgbClr val="B1C9A9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rgbClr val="B1C9A9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•"/>
        <a:defRPr kumimoji="1" sz="1400">
          <a:solidFill>
            <a:srgbClr val="B1C9A9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957405-DF91-4F16-B845-D860FEE78CC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latin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06AB39E-6767-4076-912C-3866ABE6CA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latin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E07C166-42AF-4BDA-B306-0A42E559EF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>
                <a:solidFill>
                  <a:srgbClr val="898989"/>
                </a:solidFill>
              </a:defRPr>
            </a:lvl1pPr>
          </a:lstStyle>
          <a:p>
            <a:fld id="{55979F31-49A1-44AB-AE39-0616FA70BB45}" type="slidenum">
              <a:rPr lang="zh-CN" altLang="en-US"/>
              <a:pPr/>
              <a:t>‹#›</a:t>
            </a:fld>
            <a:endParaRPr lang="zh-CN" altLang="en-US"/>
          </a:p>
        </p:txBody>
      </p:sp>
      <p:pic>
        <p:nvPicPr>
          <p:cNvPr id="2053" name="图片 6">
            <a:extLst>
              <a:ext uri="{FF2B5EF4-FFF2-40B4-BE49-F238E27FC236}">
                <a16:creationId xmlns:a16="http://schemas.microsoft.com/office/drawing/2014/main" id="{FF3654D9-E14A-423D-8387-5BBF62EE7D09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79950"/>
            <a:ext cx="434975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图片 7">
            <a:extLst>
              <a:ext uri="{FF2B5EF4-FFF2-40B4-BE49-F238E27FC236}">
                <a16:creationId xmlns:a16="http://schemas.microsoft.com/office/drawing/2014/main" id="{C0774556-EE48-46A7-9A77-EF92022B7EE3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0" y="4643438"/>
            <a:ext cx="48577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56" r:id="rId1"/>
    <p:sldLayoutId id="2147483857" r:id="rId2"/>
    <p:sldLayoutId id="2147483858" r:id="rId3"/>
    <p:sldLayoutId id="2147483859" r:id="rId4"/>
    <p:sldLayoutId id="2147483860" r:id="rId5"/>
    <p:sldLayoutId id="2147483861" r:id="rId6"/>
    <p:sldLayoutId id="2147483862" r:id="rId7"/>
    <p:sldLayoutId id="2147483863" r:id="rId8"/>
    <p:sldLayoutId id="2147483864" r:id="rId9"/>
    <p:sldLayoutId id="2147483865" r:id="rId10"/>
    <p:sldLayoutId id="2147483866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맑은 고딕" panose="020B0503020000020004" pitchFamily="34" charset="-127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맑은 고딕" panose="020B0503020000020004" pitchFamily="34" charset="-127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맑은 고딕" panose="020B0503020000020004" pitchFamily="34" charset="-127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맑은 고딕" panose="020B0503020000020004" pitchFamily="34" charset="-127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42.jpeg"/><Relationship Id="rId4" Type="http://schemas.openxmlformats.org/officeDocument/2006/relationships/image" Target="../media/image4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B16F6A-1DD2-4DED-B810-35EEAA2A6D9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6651" y="1707654"/>
            <a:ext cx="8350696" cy="1102519"/>
          </a:xfrm>
        </p:spPr>
        <p:txBody>
          <a:bodyPr/>
          <a:lstStyle/>
          <a:p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Calibri"/>
              </a:rPr>
              <a:t>超级陶璨装置上的</a:t>
            </a: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Calibri"/>
              </a:rPr>
              <a:t>RICH</a:t>
            </a:r>
            <a:r>
              <a: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Calibri"/>
              </a:rPr>
              <a:t>探测器研究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EA771CE-4670-4B6F-A2CE-134AA28DB0B1}"/>
              </a:ext>
            </a:extLst>
          </p:cNvPr>
          <p:cNvSpPr txBox="1"/>
          <p:nvPr/>
        </p:nvSpPr>
        <p:spPr>
          <a:xfrm>
            <a:off x="4008866" y="3926639"/>
            <a:ext cx="1126267" cy="27699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algn="ctr"/>
            <a:r>
              <a:rPr lang="en-US" altLang="zh-CN" sz="1200" dirty="0">
                <a:latin typeface="等线" panose="02010600030101010101" pitchFamily="2" charset="-122"/>
                <a:ea typeface="等线" panose="02010600030101010101" pitchFamily="2" charset="-122"/>
              </a:rPr>
              <a:t>2023</a:t>
            </a:r>
            <a:r>
              <a:rPr lang="zh-CN" altLang="en-US" sz="1200" dirty="0">
                <a:latin typeface="等线" panose="02010600030101010101" pitchFamily="2" charset="-122"/>
                <a:ea typeface="等线" panose="02010600030101010101" pitchFamily="2" charset="-122"/>
              </a:rPr>
              <a:t>年</a:t>
            </a:r>
            <a:r>
              <a:rPr lang="en-US" altLang="zh-CN" sz="1200" dirty="0">
                <a:latin typeface="等线" panose="02010600030101010101" pitchFamily="2" charset="-122"/>
                <a:ea typeface="等线" panose="02010600030101010101" pitchFamily="2" charset="-122"/>
              </a:rPr>
              <a:t>8</a:t>
            </a:r>
            <a:r>
              <a:rPr lang="zh-CN" altLang="en-US" sz="1200" dirty="0">
                <a:latin typeface="等线" panose="02010600030101010101" pitchFamily="2" charset="-122"/>
                <a:ea typeface="等线" panose="02010600030101010101" pitchFamily="2" charset="-122"/>
              </a:rPr>
              <a:t>月</a:t>
            </a:r>
            <a:r>
              <a:rPr lang="en-US" altLang="zh-CN" sz="1200" dirty="0">
                <a:latin typeface="等线" panose="02010600030101010101" pitchFamily="2" charset="-122"/>
                <a:ea typeface="等线" panose="02010600030101010101" pitchFamily="2" charset="-122"/>
              </a:rPr>
              <a:t>10</a:t>
            </a:r>
            <a:r>
              <a:rPr lang="zh-CN" altLang="en-US" sz="1200" dirty="0">
                <a:latin typeface="等线" panose="02010600030101010101" pitchFamily="2" charset="-122"/>
                <a:ea typeface="等线" panose="02010600030101010101" pitchFamily="2" charset="-122"/>
              </a:rPr>
              <a:t>日</a:t>
            </a:r>
          </a:p>
        </p:txBody>
      </p:sp>
      <p:sp>
        <p:nvSpPr>
          <p:cNvPr id="4" name="副标题 2">
            <a:extLst>
              <a:ext uri="{FF2B5EF4-FFF2-40B4-BE49-F238E27FC236}">
                <a16:creationId xmlns:a16="http://schemas.microsoft.com/office/drawing/2014/main" id="{47562B84-692E-468C-A596-F0E455F04208}"/>
              </a:ext>
            </a:extLst>
          </p:cNvPr>
          <p:cNvSpPr txBox="1">
            <a:spLocks/>
          </p:cNvSpPr>
          <p:nvPr/>
        </p:nvSpPr>
        <p:spPr>
          <a:xfrm>
            <a:off x="0" y="2718433"/>
            <a:ext cx="9144000" cy="90751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9" rIns="45719"/>
          <a:lstStyle>
            <a:lvl1pPr marL="0" marR="0" indent="0" algn="ctr" defTabSz="914400" rtl="0" eaLnBrk="1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Tx/>
              <a:buSzPct val="100000"/>
              <a:buFont typeface="Arial"/>
              <a:buNone/>
              <a:tabLst/>
              <a:defRPr sz="24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1pPr>
            <a:lvl2pPr marL="457200" marR="0" indent="0" algn="ctr" defTabSz="914400" rtl="0" eaLnBrk="1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Tx/>
              <a:buSzPct val="100000"/>
              <a:buFont typeface="Arial"/>
              <a:buNone/>
              <a:tabLst/>
              <a:defRPr sz="20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2pPr>
            <a:lvl3pPr marL="914400" marR="0" indent="0" algn="ctr" defTabSz="914400" rtl="0" eaLnBrk="1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Tx/>
              <a:buSzPct val="100000"/>
              <a:buFont typeface="Arial"/>
              <a:buNone/>
              <a:tabLst/>
              <a:defRPr sz="18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3pPr>
            <a:lvl4pPr marL="1371600" marR="0" indent="0" algn="ctr" defTabSz="914400" rtl="0" eaLnBrk="1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Tx/>
              <a:buSzPct val="100000"/>
              <a:buFont typeface="Arial"/>
              <a:buNone/>
              <a:tabLst/>
              <a:defRPr sz="16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4pPr>
            <a:lvl5pPr marL="1828800" marR="0" indent="0" algn="ctr" defTabSz="914400" rtl="0" eaLnBrk="1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Tx/>
              <a:buSzPct val="100000"/>
              <a:buFont typeface="Arial"/>
              <a:buNone/>
              <a:tabLst/>
              <a:defRPr sz="16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5pPr>
            <a:lvl6pPr marL="2286000" marR="0" indent="0" algn="ctr" defTabSz="914400" rtl="0" eaLnBrk="1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Tx/>
              <a:buSzPct val="100000"/>
              <a:buFont typeface="Arial"/>
              <a:buNone/>
              <a:tabLst/>
              <a:defRPr sz="16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6pPr>
            <a:lvl7pPr marL="2743200" marR="0" indent="0" algn="ctr" defTabSz="914400" rtl="0" eaLnBrk="1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Tx/>
              <a:buSzPct val="100000"/>
              <a:buFont typeface="Arial"/>
              <a:buNone/>
              <a:tabLst/>
              <a:defRPr sz="16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7pPr>
            <a:lvl8pPr marL="3200400" marR="0" indent="0" algn="ctr" defTabSz="914400" rtl="0" eaLnBrk="1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Tx/>
              <a:buSzPct val="100000"/>
              <a:buFont typeface="Arial"/>
              <a:buNone/>
              <a:tabLst/>
              <a:defRPr sz="16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8pPr>
            <a:lvl9pPr marL="3657600" marR="0" indent="0" algn="ctr" defTabSz="914400" rtl="0" eaLnBrk="1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Tx/>
              <a:buSzPct val="100000"/>
              <a:buFont typeface="Arial"/>
              <a:buNone/>
              <a:tabLst/>
              <a:defRPr sz="1600" b="0" i="0" u="none" strike="noStrike" cap="none" spc="0" baseline="0">
                <a:solidFill>
                  <a:srgbClr val="000000"/>
                </a:solidFill>
                <a:uFillTx/>
                <a:latin typeface="+mn-lt"/>
                <a:ea typeface="+mn-ea"/>
                <a:cs typeface="+mn-cs"/>
                <a:sym typeface="Calibri"/>
              </a:defRPr>
            </a:lvl9pPr>
          </a:lstStyle>
          <a:p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张慧斌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F958370-B002-4B0E-95C3-58B0044E7F1F}"/>
              </a:ext>
            </a:extLst>
          </p:cNvPr>
          <p:cNvSpPr txBox="1"/>
          <p:nvPr/>
        </p:nvSpPr>
        <p:spPr>
          <a:xfrm>
            <a:off x="2267744" y="3380138"/>
            <a:ext cx="4725525" cy="338552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algn="ctr"/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第二十一届全国核电子学与核探测技术学术年会</a:t>
            </a:r>
          </a:p>
        </p:txBody>
      </p:sp>
    </p:spTree>
    <p:extLst>
      <p:ext uri="{BB962C8B-B14F-4D97-AF65-F5344CB8AC3E}">
        <p14:creationId xmlns:p14="http://schemas.microsoft.com/office/powerpoint/2010/main" val="22659267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10E2F9-3EEB-4BE6-AA26-C23CEA95E7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读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6AF212-9FEF-40BC-ACFC-1FEDFFC0BA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0mm</a:t>
            </a:r>
            <a:r>
              <a:rPr lang="zh-CN" altLang="en-US" dirty="0"/>
              <a:t>像素全读出</a:t>
            </a:r>
            <a:r>
              <a:rPr lang="en-US" altLang="zh-CN" dirty="0"/>
              <a:t>Vs 5mm</a:t>
            </a:r>
            <a:r>
              <a:rPr lang="zh-CN" altLang="en-US" dirty="0"/>
              <a:t>像素编码</a:t>
            </a:r>
          </a:p>
          <a:p>
            <a:r>
              <a:rPr lang="zh-CN" altLang="en-US" dirty="0"/>
              <a:t>通过编码复用的方式可以将读出路数减为</a:t>
            </a:r>
            <a:r>
              <a:rPr lang="en-US" altLang="zh-CN" dirty="0"/>
              <a:t>1/4</a:t>
            </a:r>
            <a:r>
              <a:rPr lang="zh-CN" altLang="en-US" dirty="0"/>
              <a:t>！</a:t>
            </a:r>
          </a:p>
          <a:p>
            <a:r>
              <a:rPr lang="zh-CN" altLang="en-US" dirty="0"/>
              <a:t>同时模拟结果显示</a:t>
            </a:r>
            <a:r>
              <a:rPr lang="en-US" altLang="zh-CN" dirty="0"/>
              <a:t>PID</a:t>
            </a:r>
            <a:r>
              <a:rPr lang="zh-CN" altLang="en-US" dirty="0"/>
              <a:t>能力与非编码方式相当</a:t>
            </a:r>
          </a:p>
        </p:txBody>
      </p:sp>
      <p:pic>
        <p:nvPicPr>
          <p:cNvPr id="4" name="内容占位符 4">
            <a:extLst>
              <a:ext uri="{FF2B5EF4-FFF2-40B4-BE49-F238E27FC236}">
                <a16:creationId xmlns:a16="http://schemas.microsoft.com/office/drawing/2014/main" id="{DC3C4C59-9DFC-4B42-8165-7106EEE6329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6" t="10048" r="3188" b="2703"/>
          <a:stretch/>
        </p:blipFill>
        <p:spPr>
          <a:xfrm>
            <a:off x="5292080" y="267494"/>
            <a:ext cx="3637644" cy="2614520"/>
          </a:xfrm>
          <a:prstGeom prst="rect">
            <a:avLst/>
          </a:prstGeom>
        </p:spPr>
      </p:pic>
      <p:pic>
        <p:nvPicPr>
          <p:cNvPr id="5" name="内容占位符 3">
            <a:extLst>
              <a:ext uri="{FF2B5EF4-FFF2-40B4-BE49-F238E27FC236}">
                <a16:creationId xmlns:a16="http://schemas.microsoft.com/office/drawing/2014/main" id="{4E3A5559-1994-443C-9872-A33ED102117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3070" r="8356" b="6012"/>
          <a:stretch/>
        </p:blipFill>
        <p:spPr>
          <a:xfrm>
            <a:off x="323528" y="2139702"/>
            <a:ext cx="5184576" cy="256796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34F51C6-3016-47B1-A078-CEB9BD01236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0152" y="3127857"/>
            <a:ext cx="2530456" cy="1525009"/>
          </a:xfrm>
          <a:prstGeom prst="rect">
            <a:avLst/>
          </a:prstGeom>
        </p:spPr>
      </p:pic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A972A96-046C-4BD7-B533-FBF9F4DB1B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677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186454B-BF6E-45CF-8D83-CA37BDC662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5125" y="2464797"/>
            <a:ext cx="2786194" cy="2208324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51F8C6D8-4612-47D6-8361-9DA852E2BE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光电子倍增探测器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romega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1956FDF-09A9-4E08-B545-CBB437D05A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11</a:t>
            </a:fld>
            <a:endParaRPr lang="zh-CN" altLang="en-US"/>
          </a:p>
        </p:txBody>
      </p:sp>
      <p:pic>
        <p:nvPicPr>
          <p:cNvPr id="6" name="图片占位符 11" descr="图表, 直方图&#10;&#10;描述已自动生成">
            <a:extLst>
              <a:ext uri="{FF2B5EF4-FFF2-40B4-BE49-F238E27FC236}">
                <a16:creationId xmlns:a16="http://schemas.microsoft.com/office/drawing/2014/main" id="{9D7003A0-4C78-4C36-B382-2C606289CB8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4" r="1184"/>
          <a:stretch>
            <a:fillRect/>
          </a:stretch>
        </p:blipFill>
        <p:spPr>
          <a:xfrm>
            <a:off x="755576" y="2776077"/>
            <a:ext cx="2878412" cy="198225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1278108-F117-4D62-AB11-90B6438E53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9992" y="975532"/>
            <a:ext cx="1616184" cy="145870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08D7714-A9AC-414D-8824-BBFEA84E78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5616" y="960028"/>
            <a:ext cx="2310378" cy="181840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4221CEE-E566-4AD4-91CD-1A06F40BAE3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6544877" y="834807"/>
            <a:ext cx="1466362" cy="163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54573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567B36-1F4C-4D4F-82F6-E43A1AEC1F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专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I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F556C8D-9CDE-48D4-9844-9155996183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sz="1800" dirty="0"/>
              <a:t>需求分析</a:t>
            </a:r>
          </a:p>
          <a:p>
            <a:r>
              <a:rPr lang="zh-CN" altLang="en-US" dirty="0"/>
              <a:t>非常庞大的读出通道数</a:t>
            </a:r>
            <a:r>
              <a:rPr lang="en-US" altLang="zh-CN" dirty="0"/>
              <a:t>51.84</a:t>
            </a:r>
            <a:r>
              <a:rPr lang="zh-CN" altLang="en-US" dirty="0"/>
              <a:t>万；</a:t>
            </a:r>
          </a:p>
          <a:p>
            <a:r>
              <a:rPr lang="zh-CN" altLang="en-US" dirty="0"/>
              <a:t>安装问题、散热问题等</a:t>
            </a:r>
            <a:r>
              <a:rPr lang="en-US" altLang="zh-CN" dirty="0"/>
              <a:t>;</a:t>
            </a:r>
          </a:p>
          <a:p>
            <a:r>
              <a:rPr lang="zh-CN" altLang="en-US" dirty="0"/>
              <a:t>低噪声、时间测量、高数据率；</a:t>
            </a:r>
          </a:p>
          <a:p>
            <a:pPr marL="0" indent="0">
              <a:buNone/>
            </a:pPr>
            <a:endParaRPr lang="zh-CN" altLang="en-US" dirty="0"/>
          </a:p>
        </p:txBody>
      </p:sp>
      <p:graphicFrame>
        <p:nvGraphicFramePr>
          <p:cNvPr id="4" name="表格 15">
            <a:extLst>
              <a:ext uri="{FF2B5EF4-FFF2-40B4-BE49-F238E27FC236}">
                <a16:creationId xmlns:a16="http://schemas.microsoft.com/office/drawing/2014/main" id="{293AD29C-8559-45B2-B376-1511EFAB90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4768554"/>
              </p:ext>
            </p:extLst>
          </p:nvPr>
        </p:nvGraphicFramePr>
        <p:xfrm>
          <a:off x="4543758" y="869301"/>
          <a:ext cx="4250432" cy="16284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25216">
                  <a:extLst>
                    <a:ext uri="{9D8B030D-6E8A-4147-A177-3AD203B41FA5}">
                      <a16:colId xmlns:a16="http://schemas.microsoft.com/office/drawing/2014/main" val="867006928"/>
                    </a:ext>
                  </a:extLst>
                </a:gridCol>
                <a:gridCol w="2125216">
                  <a:extLst>
                    <a:ext uri="{9D8B030D-6E8A-4147-A177-3AD203B41FA5}">
                      <a16:colId xmlns:a16="http://schemas.microsoft.com/office/drawing/2014/main" val="580169953"/>
                    </a:ext>
                  </a:extLst>
                </a:gridCol>
              </a:tblGrid>
              <a:tr h="34713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读出电子学指标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需求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3055917"/>
                  </a:ext>
                </a:extLst>
              </a:tr>
              <a:tr h="31557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电荷测量范围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 </a:t>
                      </a:r>
                      <a:r>
                        <a:rPr lang="en-US" altLang="zh-CN" sz="1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C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74216133"/>
                  </a:ext>
                </a:extLst>
              </a:tr>
              <a:tr h="34540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电荷测量噪声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ENC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 </a:t>
                      </a:r>
                      <a:r>
                        <a:rPr lang="en-US" altLang="zh-CN" sz="1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C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@ 48 </a:t>
                      </a:r>
                      <a:r>
                        <a:rPr lang="en-US" altLang="zh-CN" sz="1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C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@ 20 pF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6880256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14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时间测量精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14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kumimoji="0" lang="en-US" altLang="zh-CN" sz="14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ns @ 48 </a:t>
                      </a:r>
                      <a:r>
                        <a:rPr kumimoji="0" lang="en-US" altLang="zh-CN" sz="140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C</a:t>
                      </a:r>
                      <a:r>
                        <a:rPr kumimoji="0" lang="en-US" altLang="zh-CN" sz="14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@ 20 pF</a:t>
                      </a:r>
                      <a:endParaRPr kumimoji="0" lang="zh-CN" altLang="en-US" sz="14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03025053"/>
                  </a:ext>
                </a:extLst>
              </a:tr>
              <a:tr h="315576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14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单通道平均事例率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14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kumimoji="0" lang="en-US" altLang="zh-CN" sz="14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6 kHz</a:t>
                      </a:r>
                      <a:endParaRPr kumimoji="0" lang="zh-CN" altLang="en-US" sz="14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05932201"/>
                  </a:ext>
                </a:extLst>
              </a:tr>
            </a:tbl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0E82E1F-26CA-4DD0-8CD3-FDAC4322DA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555676"/>
              </p:ext>
            </p:extLst>
          </p:nvPr>
        </p:nvGraphicFramePr>
        <p:xfrm>
          <a:off x="954579" y="2499742"/>
          <a:ext cx="3617421" cy="174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16148880" imgH="7586280" progId="Visio.Drawing.15">
                  <p:embed/>
                </p:oleObj>
              </mc:Choice>
              <mc:Fallback>
                <p:oleObj name="Visio" r:id="rId3" imgW="16148880" imgH="7586280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6FFA46D3-95E6-4E37-B720-5158AE0240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579" y="2499742"/>
                        <a:ext cx="3617421" cy="17484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A245638B-3783-4935-B0F5-1BF8EFC4EBA0}"/>
              </a:ext>
            </a:extLst>
          </p:cNvPr>
          <p:cNvSpPr txBox="1"/>
          <p:nvPr/>
        </p:nvSpPr>
        <p:spPr>
          <a:xfrm>
            <a:off x="828612" y="4227934"/>
            <a:ext cx="34676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基于原理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ASIC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芯片的读出电子学框图</a:t>
            </a: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6915331B-98A9-4B3E-998D-2594AB89B346}"/>
              </a:ext>
            </a:extLst>
          </p:cNvPr>
          <p:cNvSpPr txBox="1">
            <a:spLocks/>
          </p:cNvSpPr>
          <p:nvPr/>
        </p:nvSpPr>
        <p:spPr>
          <a:xfrm>
            <a:off x="5062119" y="2966858"/>
            <a:ext cx="3900019" cy="13073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Wingdings" panose="05000000000000000000" pitchFamily="2" charset="2"/>
              <a:buChar char="p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黑体" panose="02010609060101010101" pitchFamily="49" charset="-122"/>
              <a:buChar char="§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原理验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IC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计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12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路读出通道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endParaRPr kumimoji="0" lang="en-US" altLang="zh-CN" sz="1600" noProof="0" dirty="0">
              <a:solidFill>
                <a:prstClr val="black"/>
              </a:solidFill>
              <a:latin typeface="黑体" panose="02010609060101010101" pitchFamily="49" charset="-122"/>
            </a:endParaRP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开展联调与宇宙线测试；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48A42838-87E8-4A5A-81FD-98CEC69725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0134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63ED77-5E02-4C5F-ACF3-F0DDB0128D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专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I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发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1C0D12-1416-48C4-A95A-FEB72C716C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03598"/>
            <a:ext cx="3538736" cy="144016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1800" dirty="0"/>
              <a:t>ASIC</a:t>
            </a:r>
            <a:r>
              <a:rPr lang="zh-CN" altLang="en-US" sz="1800" dirty="0"/>
              <a:t>第一阶段正式版</a:t>
            </a:r>
          </a:p>
          <a:p>
            <a:r>
              <a:rPr lang="zh-CN" altLang="en-US" dirty="0"/>
              <a:t>确定信号处理流程；</a:t>
            </a:r>
          </a:p>
          <a:p>
            <a:r>
              <a:rPr lang="zh-CN" altLang="en-US" dirty="0"/>
              <a:t>优化确认正式</a:t>
            </a:r>
            <a:r>
              <a:rPr lang="en-US" altLang="zh-CN" dirty="0"/>
              <a:t>ASIC</a:t>
            </a:r>
            <a:r>
              <a:rPr lang="zh-CN" altLang="en-US" dirty="0"/>
              <a:t>原理结构；</a:t>
            </a:r>
          </a:p>
          <a:p>
            <a:r>
              <a:rPr lang="zh-CN" altLang="en-US" dirty="0"/>
              <a:t>添加</a:t>
            </a:r>
            <a:r>
              <a:rPr lang="en-US" altLang="zh-CN" dirty="0"/>
              <a:t>TA</a:t>
            </a:r>
            <a:r>
              <a:rPr lang="zh-CN" altLang="en-US" dirty="0"/>
              <a:t>输出功能，降低数据率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BEB41D3-5C71-4E79-A890-30EC341050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664936"/>
              </p:ext>
            </p:extLst>
          </p:nvPr>
        </p:nvGraphicFramePr>
        <p:xfrm>
          <a:off x="804460" y="3219840"/>
          <a:ext cx="7535079" cy="1192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101079050" imgH="15935421" progId="Visio.Drawing.15">
                  <p:embed/>
                </p:oleObj>
              </mc:Choice>
              <mc:Fallback>
                <p:oleObj name="Visio" r:id="rId3" imgW="101079050" imgH="15935421" progId="Visio.Drawing.15">
                  <p:embed/>
                  <p:pic>
                    <p:nvPicPr>
                      <p:cNvPr id="18" name="对象 17">
                        <a:extLst>
                          <a:ext uri="{FF2B5EF4-FFF2-40B4-BE49-F238E27FC236}">
                            <a16:creationId xmlns:a16="http://schemas.microsoft.com/office/drawing/2014/main" id="{52C16C08-8573-40CE-9905-7C0FA8989F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460" y="3219840"/>
                        <a:ext cx="7535079" cy="1192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B1122135-858E-4A40-8B9E-75E5E657CA5D}"/>
              </a:ext>
            </a:extLst>
          </p:cNvPr>
          <p:cNvSpPr txBox="1"/>
          <p:nvPr/>
        </p:nvSpPr>
        <p:spPr>
          <a:xfrm>
            <a:off x="3131840" y="4336639"/>
            <a:ext cx="31085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6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电荷与时间信息在线计算电路工作原理示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1B90212-3F76-46BE-BEB0-B65183CFA0D5}"/>
              </a:ext>
            </a:extLst>
          </p:cNvPr>
          <p:cNvSpPr txBox="1"/>
          <p:nvPr/>
        </p:nvSpPr>
        <p:spPr>
          <a:xfrm>
            <a:off x="3024104" y="2926881"/>
            <a:ext cx="29546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第一阶段正式原型芯片的信号处理流程图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31A737B-18CA-43AA-BA32-A4935DF5860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1433" y="262563"/>
            <a:ext cx="3959000" cy="1763239"/>
          </a:xfrm>
          <a:prstGeom prst="rect">
            <a:avLst/>
          </a:prstGeom>
        </p:spPr>
      </p:pic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5618BC1-ABD0-482C-8CB0-0583D9ACBF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5580335"/>
              </p:ext>
            </p:extLst>
          </p:nvPr>
        </p:nvGraphicFramePr>
        <p:xfrm>
          <a:off x="592785" y="2397636"/>
          <a:ext cx="7958430" cy="806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6" imgW="8001096" imgH="800313" progId="Visio.Drawing.15">
                  <p:embed/>
                </p:oleObj>
              </mc:Choice>
              <mc:Fallback>
                <p:oleObj name="Visio" r:id="rId6" imgW="8001096" imgH="800313" progId="Visio.Drawing.15">
                  <p:embed/>
                  <p:pic>
                    <p:nvPicPr>
                      <p:cNvPr id="22" name="对象 21">
                        <a:extLst>
                          <a:ext uri="{FF2B5EF4-FFF2-40B4-BE49-F238E27FC236}">
                            <a16:creationId xmlns:a16="http://schemas.microsoft.com/office/drawing/2014/main" id="{536EB66B-D3A4-4E61-9952-D51DEFE58A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785" y="2397636"/>
                        <a:ext cx="7958430" cy="806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A1DA48F0-F6A3-4389-8A17-5378148B888F}"/>
              </a:ext>
            </a:extLst>
          </p:cNvPr>
          <p:cNvSpPr txBox="1"/>
          <p:nvPr/>
        </p:nvSpPr>
        <p:spPr>
          <a:xfrm>
            <a:off x="5436096" y="2068294"/>
            <a:ext cx="24929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6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第一阶段正式原型芯片的结构框图</a:t>
            </a: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F80B432A-0B6F-4C95-BA20-57BB36507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2642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FD42CC-B1D0-4576-AF1D-F2193C2625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66B5EB6-1174-44E3-8541-846215F02F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大面积高</a:t>
            </a:r>
            <a:r>
              <a:rPr lang="en-US" altLang="zh-CN" dirty="0"/>
              <a:t>QE </a:t>
            </a:r>
            <a:r>
              <a:rPr lang="en-US" altLang="zh-CN" dirty="0" err="1"/>
              <a:t>CsI</a:t>
            </a:r>
            <a:r>
              <a:rPr lang="zh-CN" altLang="en-US" dirty="0"/>
              <a:t>是目前需要攻克的主要问题</a:t>
            </a:r>
          </a:p>
          <a:p>
            <a:r>
              <a:rPr lang="zh-CN" altLang="en-US" dirty="0"/>
              <a:t>宇宙线测试所需辐射体、径迹探测器、</a:t>
            </a:r>
            <a:r>
              <a:rPr lang="en-US" altLang="zh-CN" dirty="0"/>
              <a:t>AGET</a:t>
            </a:r>
            <a:r>
              <a:rPr lang="zh-CN" altLang="en-US" dirty="0"/>
              <a:t>电子学、触发系统、</a:t>
            </a:r>
            <a:r>
              <a:rPr lang="en-US" altLang="zh-CN" dirty="0"/>
              <a:t>Micromegas</a:t>
            </a:r>
            <a:r>
              <a:rPr lang="zh-CN" altLang="en-US" dirty="0"/>
              <a:t>探测器等已经就绪</a:t>
            </a:r>
          </a:p>
          <a:p>
            <a:r>
              <a:rPr lang="zh-CN" altLang="en-US" dirty="0"/>
              <a:t>基于自研</a:t>
            </a:r>
            <a:r>
              <a:rPr lang="en-US" altLang="zh-CN" dirty="0"/>
              <a:t>ASIC</a:t>
            </a:r>
            <a:r>
              <a:rPr lang="zh-CN" altLang="en-US" dirty="0"/>
              <a:t>的电子学（</a:t>
            </a:r>
            <a:r>
              <a:rPr lang="en-US" altLang="zh-CN" dirty="0"/>
              <a:t>QA</a:t>
            </a:r>
            <a:r>
              <a:rPr lang="zh-CN" altLang="en-US" dirty="0"/>
              <a:t>读出）也将近期完成，并开展联调调试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06072F-FD2D-437D-A849-6BCEFA965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BFBFB37-F7E5-4B0E-A82A-2D86CEF5EFFA}"/>
              </a:ext>
            </a:extLst>
          </p:cNvPr>
          <p:cNvSpPr txBox="1"/>
          <p:nvPr/>
        </p:nvSpPr>
        <p:spPr>
          <a:xfrm>
            <a:off x="6876256" y="3723878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solidFill>
                  <a:srgbClr val="C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38231403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87CA46-68BB-4B30-83EC-84A3B35B70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tabLst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Calibri"/>
                <a:sym typeface="Calibri"/>
              </a:rPr>
              <a:t>大纲</a:t>
            </a:r>
            <a:endParaRPr lang="zh-CN" altLang="en-US" sz="24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392320-AD87-4AD5-BE3B-E554612BDE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RICH</a:t>
            </a:r>
            <a:r>
              <a:rPr lang="zh-CN" altLang="en-US" sz="1800" dirty="0">
                <a:solidFill>
                  <a:schemeClr val="tx1"/>
                </a:solidFill>
              </a:rPr>
              <a:t>探测器方案与指标</a:t>
            </a:r>
            <a:endParaRPr lang="en-US" altLang="zh-CN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RICH</a:t>
            </a:r>
            <a:r>
              <a:rPr lang="zh-CN" altLang="en-US" sz="1800" dirty="0">
                <a:solidFill>
                  <a:schemeClr val="tx1"/>
                </a:solidFill>
              </a:rPr>
              <a:t>探测器性能模拟</a:t>
            </a:r>
            <a:endParaRPr lang="en-US" altLang="zh-CN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chemeClr val="tx1"/>
                </a:solidFill>
              </a:rPr>
              <a:t>工程样机制作</a:t>
            </a:r>
            <a:endParaRPr lang="en-US" altLang="zh-CN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chemeClr val="tx1"/>
                </a:solidFill>
              </a:rPr>
              <a:t>探测器与电子学</a:t>
            </a:r>
            <a:endParaRPr lang="en-US" altLang="zh-CN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chemeClr val="tx1"/>
                </a:solidFill>
              </a:rPr>
              <a:t>小结</a:t>
            </a:r>
            <a:endParaRPr lang="en-US" altLang="zh-CN" sz="1800" dirty="0">
              <a:solidFill>
                <a:schemeClr val="tx1"/>
              </a:solidFill>
            </a:endParaRPr>
          </a:p>
          <a:p>
            <a:endParaRPr lang="zh-CN" altLang="en-US" sz="1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E24FB64-8F42-4C59-84A7-D9C0A8C4C7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5030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7FC0C605-7A10-4807-B972-3D3E030E1BD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554" r="1" b="2001"/>
          <a:stretch/>
        </p:blipFill>
        <p:spPr>
          <a:xfrm>
            <a:off x="5364088" y="1347614"/>
            <a:ext cx="3747576" cy="3297990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94D33429-63EE-40A2-B677-3A64B737DB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tabLst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Calibri"/>
              </a:rPr>
              <a:t>超级陶粲装置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Calibri"/>
              </a:rPr>
              <a:t>(STCF)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4C6106-2823-4354-BD46-D2AA5B9259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7833" y="1203598"/>
            <a:ext cx="5842992" cy="3394472"/>
          </a:xfrm>
        </p:spPr>
        <p:txBody>
          <a:bodyPr/>
          <a:lstStyle/>
          <a:p>
            <a:r>
              <a:rPr lang="zh-CN" altLang="en-US" sz="1400" dirty="0"/>
              <a:t>独特的非微扰强相互作用研究和电弱理论精确测量专用平台</a:t>
            </a:r>
            <a:endParaRPr lang="en-US" altLang="zh-CN" sz="1400" dirty="0"/>
          </a:p>
          <a:p>
            <a:r>
              <a:rPr lang="zh-CN" altLang="en-US" sz="1400" dirty="0"/>
              <a:t>非微扰强相互作用本质和强子（核子）结构</a:t>
            </a:r>
            <a:endParaRPr lang="en-US" altLang="zh-CN" sz="1400" dirty="0"/>
          </a:p>
          <a:p>
            <a:r>
              <a:rPr lang="zh-CN" altLang="en-US" sz="1400" dirty="0"/>
              <a:t>电弱理论（正反物质不对称性）的精确检验和新物理寻找</a:t>
            </a:r>
            <a:endParaRPr lang="en-US" altLang="zh-CN" sz="1400" dirty="0"/>
          </a:p>
          <a:p>
            <a:r>
              <a:rPr lang="zh-CN" altLang="en-US" sz="1400" dirty="0"/>
              <a:t>质心能量</a:t>
            </a:r>
            <a:r>
              <a:rPr lang="en-US" altLang="zh-CN" sz="1400" dirty="0"/>
              <a:t>2-7GeV</a:t>
            </a:r>
            <a:r>
              <a:rPr lang="zh-CN" altLang="en-US" sz="1400" dirty="0"/>
              <a:t>，亮度</a:t>
            </a:r>
            <a:r>
              <a:rPr lang="en-US" altLang="zh-CN" sz="1400" dirty="0"/>
              <a:t>0.5~1×10</a:t>
            </a:r>
            <a:r>
              <a:rPr lang="en-US" altLang="zh-CN" sz="1400" baseline="30000" dirty="0"/>
              <a:t>35 </a:t>
            </a:r>
            <a:r>
              <a:rPr lang="en-US" altLang="zh-CN" sz="1400" dirty="0"/>
              <a:t>cm</a:t>
            </a:r>
            <a:r>
              <a:rPr lang="en-US" altLang="zh-CN" sz="1400" baseline="30000" dirty="0"/>
              <a:t>-2 </a:t>
            </a:r>
            <a:r>
              <a:rPr lang="en-US" altLang="zh-CN" sz="1400" dirty="0"/>
              <a:t>s</a:t>
            </a:r>
            <a:r>
              <a:rPr lang="en-US" altLang="zh-CN" sz="1400" baseline="30000" dirty="0"/>
              <a:t>-1</a:t>
            </a:r>
            <a:r>
              <a:rPr lang="zh-CN" altLang="en-US" sz="1400" dirty="0"/>
              <a:t>（提升</a:t>
            </a:r>
            <a:r>
              <a:rPr lang="en-US" altLang="zh-CN" sz="1400" dirty="0"/>
              <a:t>100</a:t>
            </a:r>
            <a:r>
              <a:rPr lang="zh-CN" altLang="en-US" sz="1400" dirty="0"/>
              <a:t>倍）</a:t>
            </a:r>
            <a:endParaRPr lang="en-US" altLang="zh-CN" sz="1400" dirty="0"/>
          </a:p>
          <a:p>
            <a:endParaRPr lang="zh-CN" altLang="en-US" sz="14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09D2259-C938-4663-B828-55B04828DA5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247" t="6915" r="3189" b="3958"/>
          <a:stretch/>
        </p:blipFill>
        <p:spPr>
          <a:xfrm>
            <a:off x="899592" y="2355726"/>
            <a:ext cx="3888432" cy="2096321"/>
          </a:xfrm>
          <a:prstGeom prst="rect">
            <a:avLst/>
          </a:prstGeom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2FA7015-DBDC-456B-A3C0-2027FEE9C1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7634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BB95A2-B815-4DE4-9BB9-50A397BFC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ICH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探测器方案与指标</a:t>
            </a:r>
            <a:b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b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2E397B4-9A65-41FF-9AB3-024EAE8BAF2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sz="1600" dirty="0"/>
                  <a:t>径向位置：</a:t>
                </a:r>
                <a:r>
                  <a:rPr lang="en-US" altLang="zh-CN" sz="1600" dirty="0"/>
                  <a:t>0.85 &lt; r &lt; 1.05 m</a:t>
                </a:r>
              </a:p>
              <a:p>
                <a:r>
                  <a:rPr lang="zh-CN" altLang="en-US" sz="1600" dirty="0"/>
                  <a:t>覆盖面积</a:t>
                </a:r>
                <a:r>
                  <a:rPr lang="en-US" altLang="zh-CN" sz="1600" dirty="0"/>
                  <a:t>13m²</a:t>
                </a:r>
              </a:p>
              <a:p>
                <a:r>
                  <a:rPr lang="zh-CN" altLang="en-US" sz="1600" dirty="0"/>
                  <a:t>整体厚度 </a:t>
                </a:r>
                <a:r>
                  <a:rPr lang="en-US" altLang="zh-CN" sz="1600" dirty="0"/>
                  <a:t>&lt; 200mm</a:t>
                </a:r>
              </a:p>
              <a:p>
                <a:r>
                  <a:rPr lang="zh-CN" altLang="en-US" sz="1600" dirty="0"/>
                  <a:t>材料物质量 </a:t>
                </a:r>
                <a:r>
                  <a:rPr lang="en-US" altLang="zh-CN" sz="1600" dirty="0"/>
                  <a:t>&lt; 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latin typeface="Cambria Math" panose="02040503050406030204" pitchFamily="18" charset="0"/>
                      </a:rPr>
                      <m:t>0.5</m:t>
                    </m:r>
                    <m:sSub>
                      <m:sSubPr>
                        <m:ctrlPr>
                          <a:rPr lang="en-US" altLang="zh-CN" sz="16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 dirty="0"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b>
                        <m:r>
                          <a:rPr lang="en-US" altLang="zh-CN" sz="1600" i="1" dirty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en-US" altLang="zh-CN" sz="1600" i="1" dirty="0"/>
              </a:p>
              <a:p>
                <a:r>
                  <a:rPr lang="zh-CN" altLang="en-US" sz="1600" dirty="0"/>
                  <a:t>累积电荷量 </a:t>
                </a:r>
                <a:r>
                  <a:rPr lang="en-US" altLang="zh-CN" sz="1600" dirty="0"/>
                  <a:t>&lt; 2μC/cm²@10year</a:t>
                </a:r>
                <a:endParaRPr lang="en-US" altLang="zh-CN" sz="1600" i="1" dirty="0"/>
              </a:p>
              <a:p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𝐾</m:t>
                    </m:r>
                    <m:r>
                      <m:rPr>
                        <m:lit/>
                      </m:rP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/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𝜋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 &gt;4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𝜎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 @ 2.0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𝐺𝑒𝑉</m:t>
                    </m:r>
                    <m:r>
                      <m:rPr>
                        <m:lit/>
                      </m:rP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/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𝑐</m:t>
                    </m:r>
                  </m:oMath>
                </a14:m>
                <a:endParaRPr lang="en-US" altLang="zh-CN" sz="1600" dirty="0"/>
              </a:p>
              <a:p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𝐾</m:t>
                    </m:r>
                    <m:r>
                      <m:rPr>
                        <m:lit/>
                      </m:rP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/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𝑝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 &gt; 4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𝜎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 @ 2.0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𝐺𝑒𝑉</m:t>
                    </m:r>
                    <m:r>
                      <m:rPr>
                        <m:lit/>
                      </m:rP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/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𝑐</m:t>
                    </m:r>
                  </m:oMath>
                </a14:m>
                <a:endParaRPr lang="en-US" altLang="zh-CN" sz="1600" dirty="0"/>
              </a:p>
              <a:p>
                <a:r>
                  <a:rPr lang="zh-CN" altLang="en-US" sz="1600" dirty="0"/>
                  <a:t>辐射体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6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  <m:t>C</m:t>
                        </m:r>
                      </m:e>
                      <m:sub>
                        <m:r>
                          <a:rPr lang="en-US" altLang="zh-CN" sz="16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  <m:t>6</m:t>
                        </m:r>
                      </m:sub>
                    </m:sSub>
                    <m:sSub>
                      <m:sSubPr>
                        <m:ctrlPr>
                          <a:rPr lang="en-US" altLang="zh-CN" sz="16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6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  <m:t>F</m:t>
                        </m:r>
                      </m:e>
                      <m:sub>
                        <m:r>
                          <a:rPr lang="en-US" altLang="zh-CN" sz="1600" i="1" kern="12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altLang="zh-CN" sz="1600" kern="1200" dirty="0">
                    <a:solidFill>
                      <a:prstClr val="black"/>
                    </a:solidFill>
                  </a:rPr>
                  <a:t>, n</a:t>
                </a:r>
                <a14:m>
                  <m:oMath xmlns:m="http://schemas.openxmlformats.org/officeDocument/2006/math">
                    <m:r>
                      <a:rPr lang="en-US" altLang="zh-CN" sz="1600" kern="12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cs"/>
                      </a:rPr>
                      <m:t>~</m:t>
                    </m:r>
                    <m:r>
                      <a:rPr lang="en-US" altLang="zh-CN" sz="1600" i="1" kern="12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cs"/>
                      </a:rPr>
                      <m:t>1</m:t>
                    </m:r>
                    <m:r>
                      <a:rPr lang="en-US" altLang="zh-CN" sz="1600" kern="12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cs"/>
                      </a:rPr>
                      <m:t>.</m:t>
                    </m:r>
                    <m:r>
                      <a:rPr lang="en-US" altLang="zh-CN" sz="1600" i="1" kern="120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cs"/>
                      </a:rPr>
                      <m:t>3</m:t>
                    </m:r>
                  </m:oMath>
                </a14:m>
                <a:endParaRPr lang="en-US" altLang="zh-CN" sz="1600" dirty="0"/>
              </a:p>
              <a:p>
                <a:r>
                  <a:rPr lang="zh-CN" altLang="en-US" sz="1600" dirty="0"/>
                  <a:t>读出像素</a:t>
                </a:r>
                <a:r>
                  <a:rPr lang="en-US" altLang="zh-CN" sz="1600" dirty="0"/>
                  <a:t>: 5×5mm²</a:t>
                </a:r>
              </a:p>
              <a:p>
                <a:r>
                  <a:rPr lang="en-US" altLang="zh-CN" sz="1600" kern="1200" dirty="0">
                    <a:solidFill>
                      <a:prstClr val="black"/>
                    </a:solidFill>
                  </a:rPr>
                  <a:t>MPGD</a:t>
                </a:r>
                <a:r>
                  <a:rPr lang="zh-CN" altLang="en-US" sz="1600" kern="1200" dirty="0">
                    <a:solidFill>
                      <a:prstClr val="black"/>
                    </a:solidFill>
                  </a:rPr>
                  <a:t>：高增益</a:t>
                </a:r>
                <a:r>
                  <a:rPr lang="en-US" altLang="zh-CN" sz="1600" kern="1200" dirty="0">
                    <a:solidFill>
                      <a:prstClr val="black"/>
                    </a:solidFill>
                  </a:rPr>
                  <a:t>~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 kern="12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pPr>
                      <m:e>
                        <m:r>
                          <a:rPr lang="en-US" altLang="zh-CN" sz="1600" i="1" kern="12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10</m:t>
                        </m:r>
                      </m:e>
                      <m:sup>
                        <m:r>
                          <a:rPr lang="en-US" altLang="zh-CN" sz="1600" i="1" kern="12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5</m:t>
                        </m:r>
                      </m:sup>
                    </m:sSup>
                    <m:r>
                      <a:rPr lang="zh-CN" altLang="en-US" sz="1600" i="1" kern="1200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+mn-cs"/>
                      </a:rPr>
                      <m:t>，</m:t>
                    </m:r>
                  </m:oMath>
                </a14:m>
                <a:r>
                  <a:rPr lang="zh-CN" altLang="en-US" sz="1600" kern="1200" dirty="0">
                    <a:solidFill>
                      <a:prstClr val="black"/>
                    </a:solidFill>
                  </a:rPr>
                  <a:t>低</a:t>
                </a:r>
                <a:r>
                  <a:rPr lang="en-US" altLang="zh-CN" sz="1600" kern="1200" dirty="0">
                    <a:solidFill>
                      <a:prstClr val="black"/>
                    </a:solidFill>
                  </a:rPr>
                  <a:t>IBF~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 kern="12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pPr>
                      <m:e>
                        <m:r>
                          <a:rPr lang="en-US" altLang="zh-CN" sz="1600" i="1" kern="12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10</m:t>
                        </m:r>
                      </m:e>
                      <m:sup>
                        <m:r>
                          <a:rPr lang="en-US" altLang="zh-CN" sz="1600" kern="12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−</m:t>
                        </m:r>
                        <m:r>
                          <a:rPr lang="en-US" altLang="zh-CN" sz="1600" i="1" kern="1200" dirty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3</m:t>
                        </m:r>
                      </m:sup>
                    </m:sSup>
                  </m:oMath>
                </a14:m>
                <a:endParaRPr lang="en-US" altLang="zh-CN" sz="1600" dirty="0"/>
              </a:p>
              <a:p>
                <a:r>
                  <a:rPr lang="zh-CN" altLang="en-US" sz="1600" dirty="0"/>
                  <a:t>切伦科夫角分辨率</a:t>
                </a:r>
                <a:r>
                  <a:rPr lang="en-US" altLang="zh-CN" sz="1600" dirty="0"/>
                  <a:t>: &lt; 1.5mrad</a:t>
                </a:r>
              </a:p>
              <a:p>
                <a:endParaRPr lang="zh-CN" altLang="en-US" sz="16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B2E397B4-9A65-41FF-9AB3-024EAE8BAF2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96" t="-7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44359BEC-D481-4338-BD3A-6993AEB002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4681" y="1911703"/>
            <a:ext cx="3598652" cy="286898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C6C98EE-D426-4E93-B6D3-71D29254A1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14941" y="529854"/>
            <a:ext cx="3478132" cy="136479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D5CFD76-F0F5-4C04-B0E3-18211BD9766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495492"/>
            <a:ext cx="1673539" cy="1416211"/>
          </a:xfrm>
          <a:prstGeom prst="rect">
            <a:avLst/>
          </a:prstGeom>
        </p:spPr>
      </p:pic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6B182BC-C281-4F70-9672-BFAEE7CB5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88026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4191BC-AE3C-4385-8598-7D52D9B97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ICH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探测器性能模拟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BAD5FE-6865-428F-9381-856B24BF2C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03598"/>
            <a:ext cx="5122912" cy="3394472"/>
          </a:xfrm>
        </p:spPr>
        <p:txBody>
          <a:bodyPr/>
          <a:lstStyle/>
          <a:p>
            <a:r>
              <a:rPr lang="zh-CN" altLang="en-US" dirty="0">
                <a:sym typeface="Calibri"/>
              </a:rPr>
              <a:t>重建后</a:t>
            </a:r>
            <a:r>
              <a:rPr lang="en-US" altLang="zh-CN" dirty="0">
                <a:sym typeface="Calibri"/>
              </a:rPr>
              <a:t>MC</a:t>
            </a:r>
            <a:r>
              <a:rPr lang="zh-CN" altLang="en-US" dirty="0">
                <a:sym typeface="Calibri"/>
              </a:rPr>
              <a:t>得到光电子数和光电子分布情况</a:t>
            </a:r>
            <a:endParaRPr lang="en-US" altLang="zh-CN" dirty="0">
              <a:sym typeface="Calibri"/>
            </a:endParaRPr>
          </a:p>
          <a:p>
            <a:r>
              <a:rPr lang="zh-CN" altLang="en-US" dirty="0">
                <a:sym typeface="Calibri"/>
              </a:rPr>
              <a:t>这里选择</a:t>
            </a:r>
            <a:r>
              <a:rPr lang="en-US" altLang="zh-CN" dirty="0">
                <a:sym typeface="Calibri"/>
              </a:rPr>
              <a:t>2.0GeV/c</a:t>
            </a:r>
            <a:r>
              <a:rPr lang="zh-CN" altLang="en-US" dirty="0">
                <a:sym typeface="Calibri"/>
              </a:rPr>
              <a:t>， </a:t>
            </a:r>
            <a:r>
              <a:rPr lang="en-US" altLang="zh-CN" dirty="0">
                <a:sym typeface="Calibri"/>
              </a:rPr>
              <a:t>π/K</a:t>
            </a:r>
            <a:r>
              <a:rPr lang="zh-CN" altLang="en-US" dirty="0">
                <a:sym typeface="Calibri"/>
              </a:rPr>
              <a:t>，正入射和</a:t>
            </a:r>
            <a:r>
              <a:rPr lang="en-US" altLang="zh-CN" dirty="0">
                <a:sym typeface="Calibri"/>
              </a:rPr>
              <a:t>45</a:t>
            </a:r>
            <a:r>
              <a:rPr lang="zh-CN" altLang="en-US" dirty="0">
                <a:sym typeface="Calibri"/>
              </a:rPr>
              <a:t>度极角发射～</a:t>
            </a:r>
            <a:r>
              <a:rPr lang="en-US" altLang="zh-CN" dirty="0">
                <a:sym typeface="Calibri"/>
              </a:rPr>
              <a:t>10</a:t>
            </a:r>
            <a:r>
              <a:rPr lang="zh-CN" altLang="en-US" dirty="0">
                <a:sym typeface="Calibri"/>
              </a:rPr>
              <a:t>个光子，包含石英的光环</a:t>
            </a:r>
            <a:endParaRPr lang="zh-CN" altLang="en-US" sz="14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49E14EF-507C-4502-B776-8234107C28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5557" y="267494"/>
            <a:ext cx="2238532" cy="20066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31EB088-20A4-4173-98EB-71F5936407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7235" y="2414391"/>
            <a:ext cx="2238532" cy="21495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7E562AD-4448-4543-B1A4-8C0F9DAD4E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584" y="2355726"/>
            <a:ext cx="3249183" cy="22082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C6B10F1A-5481-4218-8548-6A48B73726E3}"/>
                  </a:ext>
                </a:extLst>
              </p:cNvPr>
              <p:cNvSpPr txBox="1"/>
              <p:nvPr/>
            </p:nvSpPr>
            <p:spPr>
              <a:xfrm>
                <a:off x="6876256" y="1362987"/>
                <a:ext cx="75136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=0°</m:t>
                      </m:r>
                    </m:oMath>
                  </m:oMathPara>
                </a14:m>
                <a:endPara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C6B10F1A-5481-4218-8548-6A48B73726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6256" y="1362987"/>
                <a:ext cx="751360" cy="3077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F34FAB8-8B1E-49A1-8A41-42F86983F1C8}"/>
                  </a:ext>
                </a:extLst>
              </p:cNvPr>
              <p:cNvSpPr txBox="1"/>
              <p:nvPr/>
            </p:nvSpPr>
            <p:spPr>
              <a:xfrm>
                <a:off x="6228184" y="3507854"/>
                <a:ext cx="850746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=45°</m:t>
                      </m:r>
                    </m:oMath>
                  </m:oMathPara>
                </a14:m>
                <a:endPara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F34FAB8-8B1E-49A1-8A41-42F86983F1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8184" y="3507854"/>
                <a:ext cx="850746" cy="30777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89ECE24B-DDDA-4BA2-B42B-5EE20FFC95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8391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0FD24133-5749-4FA4-831A-237D9484D8ED}"/>
              </a:ext>
            </a:extLst>
          </p:cNvPr>
          <p:cNvGrpSpPr/>
          <p:nvPr/>
        </p:nvGrpSpPr>
        <p:grpSpPr>
          <a:xfrm>
            <a:off x="5504260" y="919323"/>
            <a:ext cx="3350027" cy="2470273"/>
            <a:chOff x="7448827" y="3501873"/>
            <a:chExt cx="4599652" cy="3132083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7CF2169E-DABC-4907-B421-3330DF4DB88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448827" y="3501873"/>
              <a:ext cx="4599652" cy="3132083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B2C6BD7E-D47A-4615-94F1-0A70DC038FA8}"/>
                    </a:ext>
                  </a:extLst>
                </p:cNvPr>
                <p:cNvSpPr txBox="1"/>
                <p:nvPr/>
              </p:nvSpPr>
              <p:spPr>
                <a:xfrm>
                  <a:off x="9978623" y="5323102"/>
                  <a:ext cx="1839893" cy="81948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800" dirty="0">
                      <a:solidFill>
                        <a:srgbClr val="00206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.32</a:t>
                  </a:r>
                  <a14:m>
                    <m:oMath xmlns:m="http://schemas.openxmlformats.org/officeDocument/2006/math">
                      <m:r>
                        <a:rPr lang="en-US" altLang="zh-CN" sz="18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𝜎</m:t>
                      </m:r>
                    </m:oMath>
                  </a14:m>
                  <a:r>
                    <a:rPr lang="zh-CN" altLang="en-US" sz="1800" dirty="0">
                      <a:solidFill>
                        <a:srgbClr val="00206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sz="1800" i="1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altLang="zh-CN" sz="1800" i="1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sz="1800" i="1" dirty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</m:oMath>
                  </a14:m>
                  <a:r>
                    <a:rPr lang="zh-CN" altLang="en-US" sz="1800" dirty="0">
                      <a:solidFill>
                        <a:srgbClr val="00206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endParaRPr lang="en-US" altLang="zh-CN" sz="1800" dirty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r>
                    <a:rPr lang="en-US" altLang="zh-CN" sz="1800" dirty="0">
                      <a:solidFill>
                        <a:srgbClr val="00206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separation </a:t>
                  </a:r>
                  <a:endParaRPr lang="zh-CN" altLang="en-US" sz="1800" dirty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B2C6BD7E-D47A-4615-94F1-0A70DC038FA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78623" y="5323102"/>
                  <a:ext cx="1839893" cy="819489"/>
                </a:xfrm>
                <a:prstGeom prst="rect">
                  <a:avLst/>
                </a:prstGeom>
                <a:blipFill>
                  <a:blip r:embed="rId3"/>
                  <a:stretch>
                    <a:fillRect l="-3636" t="-4717" b="-141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412C1146-C004-4A02-BDD6-B0E8E9DF3601}"/>
                    </a:ext>
                  </a:extLst>
                </p:cNvPr>
                <p:cNvSpPr txBox="1"/>
                <p:nvPr/>
              </p:nvSpPr>
              <p:spPr>
                <a:xfrm>
                  <a:off x="7849578" y="3862308"/>
                  <a:ext cx="1642929" cy="45730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1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1600" b="1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sz="1600" b="1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𝑫𝑳</m:t>
                        </m:r>
                        <m:sSub>
                          <m:sSubPr>
                            <m:ctrlPr>
                              <a:rPr lang="en-US" altLang="zh-CN" sz="1600" b="1" i="1" dirty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1" i="1" dirty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</m:e>
                          <m:sub>
                            <m:r>
                              <a:rPr lang="en-US" altLang="zh-CN" sz="1600" b="1" i="1" dirty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𝝅</m:t>
                            </m:r>
                            <m:r>
                              <a:rPr lang="en-US" altLang="zh-CN" sz="1600" b="1" i="1" dirty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/</m:t>
                            </m:r>
                            <m:r>
                              <a:rPr lang="en-US" altLang="zh-CN" sz="1600" b="1" i="1" dirty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𝑲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412C1146-C004-4A02-BDD6-B0E8E9DF360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49578" y="3862308"/>
                  <a:ext cx="1642929" cy="457305"/>
                </a:xfrm>
                <a:prstGeom prst="rect">
                  <a:avLst/>
                </a:prstGeom>
                <a:blipFill>
                  <a:blip r:embed="rId4"/>
                  <a:stretch>
                    <a:fillRect b="-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74FCC7DD-812B-41B0-A3F7-1EF543FA30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kelihoo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法评估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𝐾鉴别性能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ED6A7FE5-4AD1-40C1-A75B-A18A9D94810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03598"/>
                <a:ext cx="5482952" cy="3394472"/>
              </a:xfrm>
            </p:spPr>
            <p:txBody>
              <a:bodyPr/>
              <a:lstStyle/>
              <a:p>
                <a:r>
                  <a:rPr lang="zh-CN" altLang="en-US" dirty="0"/>
                  <a:t>探测阳极收集到的光子数服从</a:t>
                </a:r>
                <a:r>
                  <a:rPr lang="en-US" altLang="zh-CN" dirty="0"/>
                  <a:t>Poisson distribution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100">
                          <a:latin typeface="Cambria Math" panose="02040503050406030204" pitchFamily="18" charset="0"/>
                          <a:ea typeface="宋体" pitchFamily="2" charset="-122"/>
                          <a:sym typeface="Calibri"/>
                        </a:rPr>
                        <m:t>𝑝𝑑</m:t>
                      </m:r>
                      <m:sSub>
                        <m:sSub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Calibri"/>
                            </a:rPr>
                          </m:ctrlPr>
                        </m:sSubPr>
                        <m:e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itchFamily="2" charset="-122"/>
                              <a:sym typeface="Calibri"/>
                            </a:rPr>
                            <m:t>𝑓</m:t>
                          </m:r>
                        </m:e>
                        <m: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itchFamily="2" charset="-122"/>
                              <a:sym typeface="Calibri"/>
                            </a:rPr>
                            <m:t> 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itchFamily="2" charset="-122"/>
                              <a:sym typeface="Calibri"/>
                            </a:rPr>
                            <m:t>𝑖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itchFamily="2" charset="-122"/>
                              <a:sym typeface="Calibri"/>
                            </a:rPr>
                            <m:t>,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itchFamily="2" charset="-122"/>
                              <a:sym typeface="Calibri"/>
                            </a:rPr>
                            <m:t>h</m:t>
                          </m:r>
                        </m:sub>
                      </m:sSub>
                      <m:r>
                        <a:rPr lang="en-US" altLang="zh-CN" i="1" kern="100">
                          <a:latin typeface="Cambria Math" panose="02040503050406030204" pitchFamily="18" charset="0"/>
                          <a:ea typeface="宋体" pitchFamily="2" charset="-122"/>
                          <a:sym typeface="Calibri"/>
                        </a:rPr>
                        <m:t>=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itchFamily="2" charset="-122"/>
                          <a:sym typeface="Calibri"/>
                        </a:rPr>
                        <m:t>𝑃𝑜𝑖𝑠𝑠𝑜𝑛</m:t>
                      </m:r>
                      <m:r>
                        <a:rPr lang="en-US" altLang="zh-CN" i="1" kern="100">
                          <a:latin typeface="Cambria Math" panose="02040503050406030204" pitchFamily="18" charset="0"/>
                          <a:ea typeface="宋体" pitchFamily="2" charset="-122"/>
                          <a:sym typeface="Calibri"/>
                        </a:rPr>
                        <m:t> </m:t>
                      </m:r>
                      <m:d>
                        <m:dPr>
                          <m:ctrlPr>
                            <a:rPr lang="zh-CN" altLang="zh-CN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Calibri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Calibri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itchFamily="2" charset="-122"/>
                                  <a:sym typeface="Calibri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itchFamily="2" charset="-122"/>
                                  <a:sym typeface="Calibri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itchFamily="2" charset="-122"/>
                              <a:sym typeface="Calibri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Calibri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itchFamily="2" charset="-122"/>
                                  <a:sym typeface="Calibri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itchFamily="2" charset="-122"/>
                                  <a:sym typeface="Calibri"/>
                                </a:rPr>
                                <m:t>−3</m:t>
                              </m:r>
                            </m:sup>
                          </m:sSup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itchFamily="2" charset="-122"/>
                              <a:sym typeface="Calibri"/>
                            </a:rPr>
                            <m:t>,</m:t>
                          </m:r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itchFamily="2" charset="-122"/>
                              <a:sym typeface="Calibri"/>
                            </a:rPr>
                            <m:t>𝑎𝑣</m:t>
                          </m:r>
                          <m:sSub>
                            <m:sSubPr>
                              <m:ctrlPr>
                                <a:rPr lang="en-US" altLang="zh-CN" i="1" kern="100">
                                  <a:latin typeface="Cambria Math" panose="02040503050406030204" pitchFamily="18" charset="0"/>
                                  <a:ea typeface="宋体" pitchFamily="2" charset="-122"/>
                                  <a:sym typeface="Calibri"/>
                                </a:rPr>
                              </m:ctrlPr>
                            </m:sSub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itchFamily="2" charset="-122"/>
                                  <a:sym typeface="Calibri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itchFamily="2" charset="-122"/>
                                  <a:sym typeface="Calibri"/>
                                </a:rPr>
                                <m:t>𝑖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itchFamily="2" charset="-122"/>
                                  <a:sym typeface="Calibri"/>
                                </a:rPr>
                                <m:t>,</m:t>
                              </m:r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itchFamily="2" charset="-122"/>
                                  <a:sym typeface="Calibri"/>
                                </a:rPr>
                                <m:t>h</m:t>
                              </m:r>
                            </m:sub>
                          </m:sSub>
                          <m:r>
                            <a:rPr lang="en-US" altLang="zh-CN" i="1" kern="100">
                              <a:latin typeface="Cambria Math" panose="02040503050406030204" pitchFamily="18" charset="0"/>
                              <a:ea typeface="宋体" pitchFamily="2" charset="-122"/>
                              <a:sym typeface="Calibri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 kern="1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sym typeface="Calibri"/>
                                </a:rPr>
                              </m:ctrlPr>
                            </m:sSupPr>
                            <m:e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itchFamily="2" charset="-122"/>
                                  <a:sym typeface="Calibri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altLang="zh-CN" i="1" kern="100">
                                  <a:latin typeface="Cambria Math" panose="02040503050406030204" pitchFamily="18" charset="0"/>
                                  <a:ea typeface="宋体" pitchFamily="2" charset="-122"/>
                                  <a:sym typeface="Calibri"/>
                                </a:rPr>
                                <m:t>−3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en-US" altLang="zh-CN" kern="100" dirty="0">
                    <a:sym typeface="Calibri"/>
                  </a:rPr>
                  <a:t>Likelihood of h hypothesis:</a:t>
                </a:r>
                <a:endParaRPr lang="en-US" altLang="zh-CN" i="1" kern="100" dirty="0">
                  <a:sym typeface="Calibri"/>
                </a:endParaRPr>
              </a:p>
              <a:p>
                <a:pPr marL="0" indent="0">
                  <a:buNone/>
                </a:pPr>
                <a:r>
                  <a:rPr lang="en-US" altLang="zh-CN" kern="100" dirty="0">
                    <a:sym typeface="Calibri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ea typeface="Cambria Math" panose="02040503050406030204" pitchFamily="18" charset="0"/>
                        <a:sym typeface="Calibri"/>
                      </a:rPr>
                      <m:t>              </m:t>
                    </m:r>
                    <m:func>
                      <m:func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Calibri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kern="100">
                            <a:latin typeface="Cambria Math" panose="02040503050406030204" pitchFamily="18" charset="0"/>
                            <a:ea typeface="宋体" pitchFamily="2" charset="-122"/>
                            <a:sym typeface="Calibri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altLang="zh-CN" i="1" kern="100">
                                <a:latin typeface="Cambria Math" panose="02040503050406030204" pitchFamily="18" charset="0"/>
                                <a:ea typeface="宋体" pitchFamily="2" charset="-122"/>
                                <a:sym typeface="Calibri"/>
                              </a:rPr>
                            </m:ctrlPr>
                          </m:sSubPr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itchFamily="2" charset="-122"/>
                                <a:sym typeface="Calibri"/>
                              </a:rPr>
                              <m:t>ℒ</m:t>
                            </m:r>
                          </m:e>
                          <m:sub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itchFamily="2" charset="-122"/>
                                <a:sym typeface="Calibri"/>
                              </a:rPr>
                              <m:t>h</m:t>
                            </m:r>
                          </m:sub>
                        </m:sSub>
                      </m:e>
                    </m:func>
                    <m:r>
                      <a:rPr lang="en-US" altLang="zh-CN" i="1" kern="100">
                        <a:latin typeface="Cambria Math" panose="02040503050406030204" pitchFamily="18" charset="0"/>
                        <a:ea typeface="宋体" pitchFamily="2" charset="-122"/>
                        <a:sym typeface="Calibri"/>
                      </a:rPr>
                      <m:t>=</m:t>
                    </m:r>
                    <m:nary>
                      <m:naryPr>
                        <m:chr m:val="∑"/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Calibri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itchFamily="2" charset="-122"/>
                            <a:sym typeface="Calibri"/>
                          </a:rPr>
                          <m:t>𝑖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itchFamily="2" charset="-122"/>
                            <a:sym typeface="Calibri"/>
                          </a:rPr>
                          <m:t>𝑛𝑝𝑎𝑑𝑠</m:t>
                        </m:r>
                      </m:sup>
                      <m:e>
                        <m:func>
                          <m:funcPr>
                            <m:ctrlPr>
                              <a:rPr lang="zh-CN" altLang="zh-CN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sym typeface="Calibri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kern="100">
                                <a:latin typeface="Cambria Math" panose="02040503050406030204" pitchFamily="18" charset="0"/>
                                <a:ea typeface="宋体" pitchFamily="2" charset="-122"/>
                                <a:sym typeface="Calibri"/>
                              </a:rPr>
                              <m:t>ln</m:t>
                            </m:r>
                          </m:fName>
                          <m:e>
                            <m:r>
                              <a:rPr lang="en-US" altLang="zh-CN" i="1" kern="100">
                                <a:latin typeface="Cambria Math" panose="02040503050406030204" pitchFamily="18" charset="0"/>
                                <a:ea typeface="宋体" pitchFamily="2" charset="-122"/>
                                <a:sym typeface="Calibri"/>
                              </a:rPr>
                              <m:t>𝑝𝑑</m:t>
                            </m:r>
                            <m:sSub>
                              <m:sSubPr>
                                <m:ctrlPr>
                                  <a:rPr lang="zh-CN" altLang="zh-CN" i="1" kern="1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sym typeface="Calibri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itchFamily="2" charset="-122"/>
                                    <a:sym typeface="Calibri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itchFamily="2" charset="-122"/>
                                    <a:sym typeface="Calibri"/>
                                  </a:rPr>
                                  <m:t>𝑖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itchFamily="2" charset="-122"/>
                                    <a:sym typeface="Calibri"/>
                                  </a:rPr>
                                  <m:t>,</m:t>
                                </m:r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itchFamily="2" charset="-122"/>
                                    <a:sym typeface="Calibri"/>
                                  </a:rPr>
                                  <m:t>h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r>
                  <a:rPr lang="en-US" altLang="zh-CN" kern="100" dirty="0">
                    <a:sym typeface="Calibri"/>
                  </a:rPr>
                  <a:t>,</a:t>
                </a:r>
                <a:endParaRPr lang="zh-CN" altLang="zh-CN" kern="100" dirty="0">
                  <a:sym typeface="Calibri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ea typeface="宋体" pitchFamily="2" charset="-122"/>
                        <a:sym typeface="Calibri"/>
                      </a:rPr>
                      <m:t>𝜋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itchFamily="2" charset="-122"/>
                        <a:sym typeface="Calibri"/>
                      </a:rPr>
                      <m:t>, 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itchFamily="2" charset="-122"/>
                        <a:sym typeface="Calibri"/>
                      </a:rPr>
                      <m:t>𝐾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itchFamily="2" charset="-122"/>
                        <a:sym typeface="Calibri"/>
                      </a:rPr>
                      <m:t> </m:t>
                    </m:r>
                  </m:oMath>
                </a14:m>
                <a:r>
                  <a:rPr lang="en-US" altLang="zh-CN" kern="100" dirty="0">
                    <a:sym typeface="Calibri"/>
                  </a:rPr>
                  <a:t>separation</a:t>
                </a:r>
              </a:p>
              <a:p>
                <a:pPr marL="0" indent="0">
                  <a:buNone/>
                </a:pPr>
                <a:r>
                  <a:rPr lang="en-US" altLang="zh-CN" kern="100" dirty="0">
                    <a:sym typeface="Calibri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ea typeface="宋体" pitchFamily="2" charset="-122"/>
                        <a:sym typeface="Calibri"/>
                      </a:rPr>
                      <m:t>𝐷𝐿𝐿</m:t>
                    </m:r>
                    <m:r>
                      <a:rPr lang="en-US" altLang="zh-CN" i="1" kern="100">
                        <a:latin typeface="Cambria Math" panose="02040503050406030204" pitchFamily="18" charset="0"/>
                        <a:ea typeface="宋体" pitchFamily="2" charset="-122"/>
                        <a:sym typeface="Calibri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i="1" kern="100">
                            <a:latin typeface="Cambria Math" panose="02040503050406030204" pitchFamily="18" charset="0"/>
                            <a:ea typeface="宋体" pitchFamily="2" charset="-122"/>
                            <a:sym typeface="Calibri"/>
                          </a:rPr>
                        </m:ctrlPr>
                      </m:naryPr>
                      <m:sub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itchFamily="2" charset="-122"/>
                            <a:sym typeface="Calibri"/>
                          </a:rPr>
                          <m:t>𝑖</m:t>
                        </m:r>
                      </m:sub>
                      <m:sup>
                        <m:r>
                          <a:rPr lang="en-US" altLang="zh-CN" i="1" kern="100">
                            <a:latin typeface="Cambria Math" panose="02040503050406030204" pitchFamily="18" charset="0"/>
                            <a:ea typeface="宋体" pitchFamily="2" charset="-122"/>
                            <a:sym typeface="Calibri"/>
                          </a:rPr>
                          <m:t>𝑛𝑝𝑎𝑑𝑠</m:t>
                        </m:r>
                      </m:sup>
                      <m:e>
                        <m:func>
                          <m:funcPr>
                            <m:ctrlPr>
                              <a:rPr lang="en-US" altLang="zh-CN" i="1" kern="100">
                                <a:latin typeface="Cambria Math" panose="02040503050406030204" pitchFamily="18" charset="0"/>
                                <a:ea typeface="宋体" pitchFamily="2" charset="-122"/>
                                <a:sym typeface="Calibri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kern="100">
                                <a:latin typeface="Cambria Math" panose="02040503050406030204" pitchFamily="18" charset="0"/>
                                <a:ea typeface="宋体" pitchFamily="2" charset="-122"/>
                                <a:sym typeface="Calibri"/>
                              </a:rPr>
                              <m:t>ln</m:t>
                            </m:r>
                          </m:fName>
                          <m:e>
                            <m:f>
                              <m:fPr>
                                <m:ctrlP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itchFamily="2" charset="-122"/>
                                    <a:sym typeface="Calibri"/>
                                  </a:rPr>
                                </m:ctrlPr>
                              </m:fPr>
                              <m:num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itchFamily="2" charset="-122"/>
                                    <a:sym typeface="Calibri"/>
                                  </a:rPr>
                                  <m:t>𝑝𝑑</m:t>
                                </m:r>
                                <m:sSub>
                                  <m:sSubPr>
                                    <m:ctrlPr>
                                      <a:rPr lang="en-US" altLang="zh-CN" i="1" kern="100">
                                        <a:latin typeface="Cambria Math" panose="02040503050406030204" pitchFamily="18" charset="0"/>
                                        <a:ea typeface="宋体" pitchFamily="2" charset="-122"/>
                                        <a:sym typeface="Calibri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  <a:ea typeface="宋体" pitchFamily="2" charset="-122"/>
                                        <a:sym typeface="Calibri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  <a:ea typeface="宋体" pitchFamily="2" charset="-122"/>
                                        <a:sym typeface="Calibri"/>
                                      </a:rPr>
                                      <m:t>𝑖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  <a:ea typeface="宋体" pitchFamily="2" charset="-122"/>
                                        <a:sym typeface="Calibri"/>
                                      </a:rPr>
                                      <m:t>,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  <a:ea typeface="宋体" pitchFamily="2" charset="-122"/>
                                        <a:sym typeface="Calibri"/>
                                      </a:rPr>
                                      <m:t>𝜋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CN" i="1" kern="100">
                                    <a:latin typeface="Cambria Math" panose="02040503050406030204" pitchFamily="18" charset="0"/>
                                    <a:ea typeface="宋体" pitchFamily="2" charset="-122"/>
                                    <a:sym typeface="Calibri"/>
                                  </a:rPr>
                                  <m:t>𝑝𝑑</m:t>
                                </m:r>
                                <m:sSub>
                                  <m:sSubPr>
                                    <m:ctrlPr>
                                      <a:rPr lang="en-US" altLang="zh-CN" i="1" kern="100">
                                        <a:latin typeface="Cambria Math" panose="02040503050406030204" pitchFamily="18" charset="0"/>
                                        <a:ea typeface="宋体" pitchFamily="2" charset="-122"/>
                                        <a:sym typeface="Calibri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  <a:ea typeface="宋体" pitchFamily="2" charset="-122"/>
                                        <a:sym typeface="Calibri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  <a:ea typeface="宋体" pitchFamily="2" charset="-122"/>
                                        <a:sym typeface="Calibri"/>
                                      </a:rPr>
                                      <m:t>𝑖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  <a:ea typeface="宋体" pitchFamily="2" charset="-122"/>
                                        <a:sym typeface="Calibri"/>
                                      </a:rPr>
                                      <m:t>,</m:t>
                                    </m:r>
                                    <m:r>
                                      <a:rPr lang="en-US" altLang="zh-CN" i="1" kern="100">
                                        <a:latin typeface="Cambria Math" panose="02040503050406030204" pitchFamily="18" charset="0"/>
                                        <a:ea typeface="宋体" pitchFamily="2" charset="-122"/>
                                        <a:sym typeface="Calibri"/>
                                      </a:rPr>
                                      <m:t>𝐾</m:t>
                                    </m:r>
                                  </m:sub>
                                </m:sSub>
                              </m:den>
                            </m:f>
                          </m:e>
                        </m:func>
                      </m:e>
                    </m:nary>
                  </m:oMath>
                </a14:m>
                <a:endParaRPr lang="zh-CN" altLang="en-US" dirty="0"/>
              </a:p>
              <a:p>
                <a:endParaRPr lang="zh-CN" altLang="en-US" sz="14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ED6A7FE5-4AD1-40C1-A75B-A18A9D94810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03598"/>
                <a:ext cx="5482952" cy="3394472"/>
              </a:xfrm>
              <a:blipFill>
                <a:blip r:embed="rId5"/>
                <a:stretch>
                  <a:fillRect l="-445" t="-7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:a16="http://schemas.microsoft.com/office/drawing/2014/main" id="{3DDCEE02-60FF-4400-92BF-E832B98EE87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6618" y="3168713"/>
            <a:ext cx="5188224" cy="211092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F71B3FD-D166-4F37-A7B0-38D098BA8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04848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DAA74D-8356-4686-9D4D-7F41F30A47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工程样机制作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9F53C3-E32C-4864-AF9B-1E4790E3B3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辐射体、工作气体循环纯化</a:t>
            </a:r>
            <a:endParaRPr lang="en-US" altLang="zh-CN" dirty="0"/>
          </a:p>
          <a:p>
            <a:r>
              <a:rPr lang="zh-CN" altLang="en-US" dirty="0"/>
              <a:t>光电读出探测器</a:t>
            </a:r>
            <a:endParaRPr lang="en-US" altLang="zh-CN" dirty="0"/>
          </a:p>
          <a:p>
            <a:pPr lvl="1"/>
            <a:r>
              <a:rPr lang="en-US" altLang="zh-CN" sz="1600" dirty="0"/>
              <a:t>320mm×320mm</a:t>
            </a:r>
            <a:r>
              <a:rPr lang="zh-CN" altLang="en-US" sz="1600" dirty="0"/>
              <a:t>覆盖完整切伦科夫环（直入射）</a:t>
            </a:r>
            <a:endParaRPr lang="en-US" altLang="zh-CN" sz="1600" dirty="0"/>
          </a:p>
          <a:p>
            <a:pPr lvl="1"/>
            <a:r>
              <a:rPr lang="en-US" altLang="zh-CN" sz="1600" dirty="0"/>
              <a:t>10mm</a:t>
            </a:r>
            <a:r>
              <a:rPr lang="zh-CN" altLang="en-US" sz="1600" dirty="0"/>
              <a:t>像素读出</a:t>
            </a:r>
            <a:r>
              <a:rPr lang="en-US" altLang="zh-CN" sz="1600" dirty="0"/>
              <a:t>VS 5mm</a:t>
            </a:r>
            <a:r>
              <a:rPr lang="zh-CN" altLang="en-US" sz="1600" dirty="0"/>
              <a:t>像素编码</a:t>
            </a:r>
            <a:endParaRPr lang="en-US" altLang="zh-CN" sz="1600" dirty="0"/>
          </a:p>
          <a:p>
            <a:pPr lvl="1"/>
            <a:r>
              <a:rPr lang="en-US" altLang="zh-CN" sz="1600" dirty="0"/>
              <a:t>THGEM(</a:t>
            </a:r>
            <a:r>
              <a:rPr lang="en-US" altLang="zh-CN" sz="1600" dirty="0" err="1"/>
              <a:t>CsI</a:t>
            </a:r>
            <a:r>
              <a:rPr lang="en-US" altLang="zh-CN" sz="1600" dirty="0"/>
              <a:t>) + Micromegas</a:t>
            </a:r>
            <a:r>
              <a:rPr lang="zh-CN" altLang="en-US" sz="1600" dirty="0"/>
              <a:t>，试验</a:t>
            </a:r>
            <a:r>
              <a:rPr lang="en-US" altLang="zh-CN" sz="1600" dirty="0"/>
              <a:t>FD-DMM(</a:t>
            </a:r>
            <a:r>
              <a:rPr lang="en-US" altLang="zh-CN" sz="1600" dirty="0" err="1"/>
              <a:t>CsI</a:t>
            </a:r>
            <a:r>
              <a:rPr lang="en-US" altLang="zh-CN" sz="1600" dirty="0"/>
              <a:t>)</a:t>
            </a:r>
          </a:p>
          <a:p>
            <a:r>
              <a:rPr lang="zh-CN" altLang="en-US" dirty="0"/>
              <a:t>电子学</a:t>
            </a:r>
            <a:endParaRPr lang="en-US" altLang="zh-CN" dirty="0"/>
          </a:p>
          <a:p>
            <a:pPr lvl="1"/>
            <a:r>
              <a:rPr lang="zh-CN" altLang="en-US" sz="1600" dirty="0"/>
              <a:t>自研</a:t>
            </a:r>
            <a:r>
              <a:rPr lang="en-US" altLang="zh-CN" sz="1600" dirty="0"/>
              <a:t>ASIC</a:t>
            </a:r>
          </a:p>
          <a:p>
            <a:pPr lvl="1"/>
            <a:r>
              <a:rPr lang="zh-CN" altLang="en-US" sz="1600" dirty="0"/>
              <a:t>紧凑结构</a:t>
            </a:r>
            <a:endParaRPr lang="en-US" altLang="zh-CN" sz="1600" dirty="0"/>
          </a:p>
          <a:p>
            <a:endParaRPr lang="zh-CN" altLang="en-US" sz="14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07031F8-ED93-47C8-AFEE-26C58081EE1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972" t="1174"/>
          <a:stretch/>
        </p:blipFill>
        <p:spPr>
          <a:xfrm>
            <a:off x="5292080" y="2348991"/>
            <a:ext cx="3297627" cy="231099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8BD3721-9662-4FB2-9651-CC9428E3B34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51" r="6557" b="10550"/>
          <a:stretch/>
        </p:blipFill>
        <p:spPr bwMode="auto">
          <a:xfrm>
            <a:off x="6012160" y="483518"/>
            <a:ext cx="2102595" cy="1700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0312216-02AD-4FAA-A47E-4E71AA967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28420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08BB492B-8E30-449A-BFF3-37F09647E8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2787774"/>
            <a:ext cx="3240360" cy="2182184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F41639C2-0C5B-45C4-BD4C-E63AF1319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辐射体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C</a:t>
            </a:r>
            <a:r>
              <a:rPr lang="en-US" altLang="zh-CN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en-US" altLang="zh-CN" baseline="-25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4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循环纯化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6C69CF-6D20-4609-9073-98C75B408B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03598"/>
            <a:ext cx="5209768" cy="3394472"/>
          </a:xfrm>
        </p:spPr>
        <p:txBody>
          <a:bodyPr/>
          <a:lstStyle/>
          <a:p>
            <a:pPr>
              <a:defRPr/>
            </a:pPr>
            <a:r>
              <a:rPr lang="en-US" altLang="zh-CN" sz="1600" dirty="0"/>
              <a:t>RICH</a:t>
            </a:r>
            <a:r>
              <a:rPr lang="zh-CN" altLang="en-US" sz="1600" dirty="0"/>
              <a:t>产生的切伦科夫光为</a:t>
            </a:r>
            <a:r>
              <a:rPr lang="en-US" altLang="zh-CN" sz="1600" dirty="0"/>
              <a:t>180-210nm</a:t>
            </a:r>
            <a:r>
              <a:rPr lang="zh-CN" altLang="en-US" sz="1600" dirty="0"/>
              <a:t>的真空紫外光，辐射体中溶解的氧气对透过率有很大影响</a:t>
            </a:r>
            <a:endParaRPr lang="en-US" altLang="zh-CN" sz="1600" dirty="0"/>
          </a:p>
          <a:p>
            <a:r>
              <a:rPr lang="zh-CN" altLang="en-US" sz="1600" dirty="0"/>
              <a:t>开发专用循环纯化系统去除水氧</a:t>
            </a:r>
            <a:endParaRPr lang="en-US" altLang="zh-CN" sz="1600" dirty="0"/>
          </a:p>
          <a:p>
            <a:r>
              <a:rPr lang="zh-CN" altLang="en-US" sz="1600" dirty="0"/>
              <a:t>搭建透过率测试系统检测纯化效果</a:t>
            </a:r>
            <a:endParaRPr lang="en-US" altLang="zh-CN" sz="1600" dirty="0"/>
          </a:p>
          <a:p>
            <a:r>
              <a:rPr lang="zh-CN" altLang="en-US" sz="1600" dirty="0"/>
              <a:t>最终使用金属催化纯化柱达到了较好的效果（通常用于气体除水氧）</a:t>
            </a:r>
            <a:endParaRPr lang="en-US" altLang="zh-CN" sz="1600" dirty="0"/>
          </a:p>
        </p:txBody>
      </p:sp>
      <p:pic>
        <p:nvPicPr>
          <p:cNvPr id="5" name="内容占位符 11">
            <a:extLst>
              <a:ext uri="{FF2B5EF4-FFF2-40B4-BE49-F238E27FC236}">
                <a16:creationId xmlns:a16="http://schemas.microsoft.com/office/drawing/2014/main" id="{850C53BB-8EB0-4A67-AAA0-329C408ED4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0555" y="457282"/>
            <a:ext cx="2467659" cy="1850745"/>
          </a:xfrm>
          <a:prstGeom prst="rect">
            <a:avLst/>
          </a:prstGeom>
        </p:spPr>
      </p:pic>
      <p:grpSp>
        <p:nvGrpSpPr>
          <p:cNvPr id="32" name="组合 31">
            <a:extLst>
              <a:ext uri="{FF2B5EF4-FFF2-40B4-BE49-F238E27FC236}">
                <a16:creationId xmlns:a16="http://schemas.microsoft.com/office/drawing/2014/main" id="{16C7A094-D00A-4E0B-BC2D-7E737055BF6D}"/>
              </a:ext>
            </a:extLst>
          </p:cNvPr>
          <p:cNvGrpSpPr/>
          <p:nvPr/>
        </p:nvGrpSpPr>
        <p:grpSpPr>
          <a:xfrm>
            <a:off x="6300192" y="2494050"/>
            <a:ext cx="1921805" cy="2309948"/>
            <a:chOff x="6256715" y="2155148"/>
            <a:chExt cx="2160388" cy="2501150"/>
          </a:xfrm>
        </p:grpSpPr>
        <p:pic>
          <p:nvPicPr>
            <p:cNvPr id="21" name="图片 20" descr="图片包含 桌子, 厨房, 游戏机, 平底锅&#10;&#10;描述已自动生成">
              <a:extLst>
                <a:ext uri="{FF2B5EF4-FFF2-40B4-BE49-F238E27FC236}">
                  <a16:creationId xmlns:a16="http://schemas.microsoft.com/office/drawing/2014/main" id="{C44C62D0-C058-4334-8B49-2C6C4631657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56715" y="2155148"/>
              <a:ext cx="2160388" cy="2501150"/>
            </a:xfrm>
            <a:prstGeom prst="rect">
              <a:avLst/>
            </a:prstGeom>
          </p:spPr>
        </p:pic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33155D75-2D37-4F7A-8468-43F1F29E66FC}"/>
                </a:ext>
              </a:extLst>
            </p:cNvPr>
            <p:cNvCxnSpPr>
              <a:cxnSpLocks/>
            </p:cNvCxnSpPr>
            <p:nvPr/>
          </p:nvCxnSpPr>
          <p:spPr>
            <a:xfrm>
              <a:off x="6483822" y="3430667"/>
              <a:ext cx="275092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FFFFFF"/>
              </a:solidFill>
              <a:prstDash val="solid"/>
              <a:headEnd type="triangle"/>
              <a:tailEnd type="triangle"/>
            </a:ln>
            <a:effectLst/>
          </p:spPr>
        </p:cxn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17991FB0-4F81-4773-9DD3-EBDFEEA1FB13}"/>
                </a:ext>
              </a:extLst>
            </p:cNvPr>
            <p:cNvSpPr txBox="1"/>
            <p:nvPr/>
          </p:nvSpPr>
          <p:spPr>
            <a:xfrm>
              <a:off x="6284246" y="3046500"/>
              <a:ext cx="94933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Calibri"/>
                  <a:sym typeface="Calibri"/>
                </a:rPr>
                <a:t>控制杆</a:t>
              </a: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206C7E33-ADAA-4723-A112-AD7907652481}"/>
                </a:ext>
              </a:extLst>
            </p:cNvPr>
            <p:cNvSpPr txBox="1"/>
            <p:nvPr/>
          </p:nvSpPr>
          <p:spPr>
            <a:xfrm>
              <a:off x="6876259" y="2562054"/>
              <a:ext cx="138465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Calibri"/>
                  <a:sym typeface="Calibri"/>
                </a:rPr>
                <a:t>氘灯光源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DCBCB200-F3CB-4E89-9287-0F64AA1CBBA9}"/>
                </a:ext>
              </a:extLst>
            </p:cNvPr>
            <p:cNvSpPr txBox="1"/>
            <p:nvPr/>
          </p:nvSpPr>
          <p:spPr>
            <a:xfrm>
              <a:off x="7519832" y="3251835"/>
              <a:ext cx="8790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Calibri"/>
                  <a:sym typeface="Calibri"/>
                </a:rPr>
                <a:t>比色皿</a:t>
              </a: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F08D13C6-D3B4-49E3-B49B-BE1CE8C27ACC}"/>
                </a:ext>
              </a:extLst>
            </p:cNvPr>
            <p:cNvSpPr txBox="1"/>
            <p:nvPr/>
          </p:nvSpPr>
          <p:spPr>
            <a:xfrm>
              <a:off x="6674624" y="3787277"/>
              <a:ext cx="100311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Calibri"/>
                </a:rPr>
                <a:t>标准</a:t>
              </a:r>
              <a:r>
                <a:rPr kumimoji="0" lang="en-US" altLang="zh-CN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Calibri"/>
                </a:rPr>
                <a:t>PD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Calibri"/>
              </a:endParaRPr>
            </a:p>
          </p:txBody>
        </p:sp>
      </p:grpSp>
      <p:sp>
        <p:nvSpPr>
          <p:cNvPr id="33" name="灯片编号占位符 32">
            <a:extLst>
              <a:ext uri="{FF2B5EF4-FFF2-40B4-BE49-F238E27FC236}">
                <a16:creationId xmlns:a16="http://schemas.microsoft.com/office/drawing/2014/main" id="{87E2BFCD-7C9E-457A-9BC1-C7EFD885EC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5503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521783-A3D1-4473-A7B7-6746B55747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sI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光阴极制备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CF761A-11D5-464B-909D-050A670BDA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关键技术难点</a:t>
            </a:r>
            <a:endParaRPr lang="en-US" altLang="zh-CN" dirty="0"/>
          </a:p>
          <a:p>
            <a:pPr lvl="1"/>
            <a:r>
              <a:rPr lang="zh-CN" altLang="en-US" sz="1600" dirty="0"/>
              <a:t>大面积均匀性</a:t>
            </a:r>
            <a:endParaRPr lang="en-US" altLang="zh-CN" sz="1600" dirty="0"/>
          </a:p>
          <a:p>
            <a:pPr lvl="2"/>
            <a:r>
              <a:rPr lang="zh-CN" altLang="en-US" sz="1600" dirty="0"/>
              <a:t>研发多点蒸发</a:t>
            </a:r>
            <a:endParaRPr lang="en-US" altLang="zh-CN" sz="1600" dirty="0"/>
          </a:p>
          <a:p>
            <a:pPr lvl="1"/>
            <a:r>
              <a:rPr lang="zh-CN" altLang="en-US" sz="1600" dirty="0"/>
              <a:t>量子效率提升</a:t>
            </a:r>
            <a:endParaRPr lang="en-US" altLang="zh-CN" sz="1600" dirty="0"/>
          </a:p>
          <a:p>
            <a:pPr lvl="2"/>
            <a:r>
              <a:rPr lang="zh-CN" altLang="en-US" sz="1600" dirty="0"/>
              <a:t>搭建效率评估平台</a:t>
            </a:r>
            <a:endParaRPr lang="en-US" altLang="zh-CN" sz="16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0A63D75-CCE7-426A-A9BB-5357886B2F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1802" y="2264340"/>
            <a:ext cx="3215945" cy="2301319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4519FADE-01EB-4794-AF09-F6AF80938945}"/>
              </a:ext>
            </a:extLst>
          </p:cNvPr>
          <p:cNvGrpSpPr/>
          <p:nvPr/>
        </p:nvGrpSpPr>
        <p:grpSpPr>
          <a:xfrm>
            <a:off x="6773713" y="521759"/>
            <a:ext cx="1896788" cy="1363677"/>
            <a:chOff x="638159" y="4381894"/>
            <a:chExt cx="2566596" cy="2853804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33DF8DD-9ADB-44D8-865C-5D8443F7372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rot="13846515">
              <a:off x="281434" y="4738619"/>
              <a:ext cx="2853804" cy="2140353"/>
            </a:xfrm>
            <a:prstGeom prst="rect">
              <a:avLst/>
            </a:prstGeom>
          </p:spPr>
        </p:pic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42EBB020-2091-488F-80D1-709FCCE16291}"/>
                </a:ext>
              </a:extLst>
            </p:cNvPr>
            <p:cNvSpPr txBox="1"/>
            <p:nvPr/>
          </p:nvSpPr>
          <p:spPr>
            <a:xfrm>
              <a:off x="851113" y="4424619"/>
              <a:ext cx="905391" cy="639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0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06nm</a:t>
              </a:r>
              <a:endParaRPr lang="zh-CN" altLang="en-US" sz="1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2CEBC6CD-5D57-479A-82E1-AFC11FDB732D}"/>
                </a:ext>
              </a:extLst>
            </p:cNvPr>
            <p:cNvSpPr txBox="1"/>
            <p:nvPr/>
          </p:nvSpPr>
          <p:spPr>
            <a:xfrm>
              <a:off x="1203954" y="4796015"/>
              <a:ext cx="990604" cy="639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hangingPunct="1">
                <a:lnSpc>
                  <a:spcPct val="150000"/>
                </a:lnSpc>
              </a:pPr>
              <a:r>
                <a:rPr lang="en-US" altLang="zh-CN" sz="1000" kern="12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76nm</a:t>
              </a:r>
              <a:endParaRPr lang="zh-CN" altLang="en-US" sz="1000" kern="12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B3512FE6-5851-4FC1-B68A-54DBB8F8ACC0}"/>
                </a:ext>
              </a:extLst>
            </p:cNvPr>
            <p:cNvSpPr txBox="1"/>
            <p:nvPr/>
          </p:nvSpPr>
          <p:spPr>
            <a:xfrm>
              <a:off x="1638030" y="5152403"/>
              <a:ext cx="990604" cy="639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hangingPunct="1">
                <a:lnSpc>
                  <a:spcPct val="150000"/>
                </a:lnSpc>
              </a:pPr>
              <a:r>
                <a:rPr lang="en-US" altLang="zh-CN" sz="1000" kern="12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88nm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8FEEBC25-C5D3-4662-AD9C-3C195127780D}"/>
                </a:ext>
              </a:extLst>
            </p:cNvPr>
            <p:cNvSpPr txBox="1"/>
            <p:nvPr/>
          </p:nvSpPr>
          <p:spPr>
            <a:xfrm>
              <a:off x="1900640" y="5512209"/>
              <a:ext cx="1219200" cy="639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hangingPunct="1">
                <a:lnSpc>
                  <a:spcPct val="150000"/>
                </a:lnSpc>
              </a:pPr>
              <a:r>
                <a:rPr lang="en-US" altLang="zh-CN" sz="1000" kern="12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75nm</a:t>
              </a:r>
              <a:endParaRPr lang="zh-CN" altLang="en-US" sz="1000" kern="12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3110F3FA-ADEC-4C49-84F7-75F335D8CA24}"/>
                </a:ext>
              </a:extLst>
            </p:cNvPr>
            <p:cNvSpPr txBox="1"/>
            <p:nvPr/>
          </p:nvSpPr>
          <p:spPr>
            <a:xfrm>
              <a:off x="2194560" y="5825277"/>
              <a:ext cx="1010195" cy="639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hangingPunct="1">
                <a:lnSpc>
                  <a:spcPct val="150000"/>
                </a:lnSpc>
              </a:pPr>
              <a:r>
                <a:rPr lang="en-US" altLang="zh-CN" sz="1000" kern="12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79nm</a:t>
              </a:r>
              <a:endParaRPr lang="zh-CN" altLang="en-US" sz="1000" kern="12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id="{3BC0877F-A00A-4B0B-A8E4-3C5BBC4E23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65409" y="420284"/>
            <a:ext cx="2709673" cy="1730097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2207C890-2422-44E8-9BFB-F9FD650552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0807" y="2779756"/>
            <a:ext cx="4309438" cy="1678246"/>
          </a:xfrm>
          <a:prstGeom prst="rect">
            <a:avLst/>
          </a:prstGeom>
        </p:spPr>
      </p:pic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E560AD3A-3483-436D-8807-C0CF57667D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68A996-D89B-40E8-B2C1-E0E001F46DB0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6182548"/>
      </p:ext>
    </p:extLst>
  </p:cSld>
  <p:clrMapOvr>
    <a:masterClrMapping/>
  </p:clrMapOvr>
</p:sld>
</file>

<file path=ppt/theme/theme1.xml><?xml version="1.0" encoding="utf-8"?>
<a:theme xmlns:a="http://schemas.openxmlformats.org/drawingml/2006/main" name="B132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B132">
      <a:majorFont>
        <a:latin typeface="-쉬리B"/>
        <a:ea typeface="-쉬리B"/>
        <a:cs typeface=""/>
      </a:majorFont>
      <a:minorFont>
        <a:latin typeface="-쉬리M"/>
        <a:ea typeface="-쉬리M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ulim" pitchFamily="34" charset="-127"/>
            <a:ea typeface="Gulim" pitchFamily="34" charset="-127"/>
          </a:defRPr>
        </a:defPPr>
      </a:lstStyle>
    </a:lnDef>
  </a:objectDefaults>
  <a:extraClrSchemeLst>
    <a:extraClrScheme>
      <a:clrScheme name="B132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132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2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2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2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2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132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898</TotalTime>
  <Words>687</Words>
  <Application>Microsoft Office PowerPoint</Application>
  <PresentationFormat>全屏显示(16:9)</PresentationFormat>
  <Paragraphs>121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Wingdings</vt:lpstr>
      <vt:lpstr>Times New Roman</vt:lpstr>
      <vt:lpstr>Arial</vt:lpstr>
      <vt:lpstr>-쉬리M</vt:lpstr>
      <vt:lpstr>黑体</vt:lpstr>
      <vt:lpstr>楷体</vt:lpstr>
      <vt:lpstr>Cambria Math</vt:lpstr>
      <vt:lpstr>Calibri</vt:lpstr>
      <vt:lpstr>等线</vt:lpstr>
      <vt:lpstr>Gulim</vt:lpstr>
      <vt:lpstr>-쉬리B</vt:lpstr>
      <vt:lpstr>B132</vt:lpstr>
      <vt:lpstr>自定义设计方案</vt:lpstr>
      <vt:lpstr>Visio</vt:lpstr>
      <vt:lpstr>超级陶璨装置上的RICH探测器研究</vt:lpstr>
      <vt:lpstr>大纲</vt:lpstr>
      <vt:lpstr>超级陶粲装置(STCF)</vt:lpstr>
      <vt:lpstr>RICH探测器方案与指标 </vt:lpstr>
      <vt:lpstr>RICH探测器性能模拟</vt:lpstr>
      <vt:lpstr>Likelihood方法评估𝜋, 𝐾鉴别性能</vt:lpstr>
      <vt:lpstr>工程样机制作</vt:lpstr>
      <vt:lpstr>辐射体(C6F14)循环纯化</vt:lpstr>
      <vt:lpstr>CsI光阴极制备</vt:lpstr>
      <vt:lpstr>编码读出</vt:lpstr>
      <vt:lpstr>光电子倍增探测器（Micromegas）</vt:lpstr>
      <vt:lpstr>专用ASIC开发</vt:lpstr>
      <vt:lpstr>专用ASIC开发</vt:lpstr>
      <vt:lpstr>小结</vt:lpstr>
    </vt:vector>
  </TitlesOfParts>
  <Company>정윤주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정윤주</dc:creator>
  <cp:lastModifiedBy>Heipen</cp:lastModifiedBy>
  <cp:revision>123</cp:revision>
  <dcterms:created xsi:type="dcterms:W3CDTF">2001-07-18T23:57:34Z</dcterms:created>
  <dcterms:modified xsi:type="dcterms:W3CDTF">2023-08-09T08:56:01Z</dcterms:modified>
</cp:coreProperties>
</file>